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E23091" w14:textId="27002EBF" w:rsidR="00FE1A84" w:rsidRPr="00725A75" w:rsidRDefault="00FE1A84" w:rsidP="002E04D6">
      <w:pPr>
        <w:pStyle w:val="1"/>
        <w:keepNext w:val="0"/>
        <w:keepLines w:val="0"/>
        <w:widowControl/>
        <w:shd w:val="clear" w:color="auto" w:fill="FFFFFF"/>
        <w:spacing w:before="96" w:after="192" w:line="432" w:lineRule="atLeast"/>
        <w:rPr>
          <w:rFonts w:ascii="Source Code Pro" w:eastAsia="仿宋" w:hAnsi="Source Code Pro"/>
          <w:b w:val="0"/>
          <w:bCs w:val="0"/>
          <w:color w:val="121212"/>
          <w:kern w:val="2"/>
          <w:sz w:val="36"/>
          <w:szCs w:val="36"/>
          <w:shd w:val="clear" w:color="auto" w:fill="FFFFFF"/>
        </w:rPr>
      </w:pPr>
      <w:r w:rsidRPr="00725A75">
        <w:rPr>
          <w:rFonts w:ascii="Source Code Pro" w:eastAsia="仿宋" w:hAnsi="Source Code Pro"/>
          <w:b w:val="0"/>
          <w:bCs w:val="0"/>
          <w:color w:val="121212"/>
          <w:kern w:val="2"/>
          <w:sz w:val="36"/>
          <w:szCs w:val="36"/>
          <w:shd w:val="clear" w:color="auto" w:fill="FFFFFF"/>
        </w:rPr>
        <w:t>ROS</w:t>
      </w:r>
      <w:r w:rsidRPr="00725A75">
        <w:rPr>
          <w:rFonts w:ascii="Source Code Pro" w:eastAsia="仿宋" w:hAnsi="Source Code Pro"/>
          <w:b w:val="0"/>
          <w:bCs w:val="0"/>
          <w:color w:val="121212"/>
          <w:kern w:val="2"/>
          <w:sz w:val="36"/>
          <w:szCs w:val="36"/>
          <w:shd w:val="clear" w:color="auto" w:fill="FFFFFF"/>
        </w:rPr>
        <w:t>坐标变换</w:t>
      </w:r>
    </w:p>
    <w:p w14:paraId="7E82529E" w14:textId="478693D5" w:rsidR="00820E29" w:rsidRPr="00E40B13" w:rsidRDefault="00820E29" w:rsidP="002E04D6">
      <w:pPr>
        <w:pStyle w:val="1"/>
        <w:keepNext w:val="0"/>
        <w:keepLines w:val="0"/>
        <w:widowControl/>
        <w:shd w:val="clear" w:color="auto" w:fill="FFFFFF"/>
        <w:spacing w:before="96" w:after="192" w:line="432" w:lineRule="atLeast"/>
        <w:rPr>
          <w:rFonts w:ascii="Source Code Pro" w:eastAsia="仿宋" w:hAnsi="Source Code Pro"/>
          <w:b w:val="0"/>
          <w:bCs w:val="0"/>
          <w:color w:val="121212"/>
          <w:kern w:val="2"/>
          <w:sz w:val="28"/>
          <w:szCs w:val="28"/>
          <w:shd w:val="clear" w:color="auto" w:fill="FFFFFF"/>
        </w:rPr>
      </w:pPr>
      <w:r w:rsidRPr="00E40B13">
        <w:rPr>
          <w:rFonts w:ascii="Source Code Pro" w:eastAsia="仿宋" w:hAnsi="Source Code Pro"/>
          <w:b w:val="0"/>
          <w:bCs w:val="0"/>
          <w:color w:val="121212"/>
          <w:kern w:val="2"/>
          <w:sz w:val="28"/>
          <w:szCs w:val="28"/>
          <w:shd w:val="clear" w:color="auto" w:fill="FFFFFF"/>
        </w:rPr>
        <w:t>坐标变换是机器人学中一个非常基础同时也是非常重要的概念。在机器人设计和机器人应用中都会涉及不同组件的位置和姿态，需要引入坐标系以及坐标变换的概念。</w:t>
      </w:r>
    </w:p>
    <w:p w14:paraId="3B251C08" w14:textId="68902FB0" w:rsidR="002E04D6" w:rsidRPr="00E40B13" w:rsidRDefault="002E04D6" w:rsidP="002E04D6">
      <w:pPr>
        <w:pStyle w:val="1"/>
        <w:keepNext w:val="0"/>
        <w:keepLines w:val="0"/>
        <w:widowControl/>
        <w:shd w:val="clear" w:color="auto" w:fill="FFFFFF"/>
        <w:spacing w:before="96" w:after="192" w:line="432" w:lineRule="atLeast"/>
        <w:rPr>
          <w:rFonts w:ascii="Source Code Pro" w:eastAsia="仿宋" w:hAnsi="Source Code Pro" w:cs="微软雅黑"/>
          <w:color w:val="4F4F4F"/>
          <w:sz w:val="33"/>
          <w:szCs w:val="33"/>
        </w:rPr>
      </w:pPr>
      <w:r w:rsidRPr="00E40B13">
        <w:rPr>
          <w:rFonts w:ascii="Source Code Pro" w:eastAsia="仿宋" w:hAnsi="Source Code Pro" w:cs="微软雅黑"/>
          <w:color w:val="4F4F4F"/>
          <w:sz w:val="33"/>
          <w:szCs w:val="33"/>
          <w:shd w:val="clear" w:color="auto" w:fill="FFFFFF"/>
        </w:rPr>
        <w:t>TF</w:t>
      </w:r>
      <w:r w:rsidRPr="00E40B13">
        <w:rPr>
          <w:rFonts w:ascii="Source Code Pro" w:eastAsia="仿宋" w:hAnsi="Source Code Pro" w:cs="微软雅黑"/>
          <w:color w:val="4F4F4F"/>
          <w:sz w:val="33"/>
          <w:szCs w:val="33"/>
          <w:shd w:val="clear" w:color="auto" w:fill="FFFFFF"/>
        </w:rPr>
        <w:t>坐标变换</w:t>
      </w:r>
    </w:p>
    <w:p w14:paraId="19B1257E" w14:textId="70024525" w:rsidR="002E04D6" w:rsidRPr="00E40B13" w:rsidRDefault="002E04D6" w:rsidP="002E04D6">
      <w:pPr>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机器人系统上，</w:t>
      </w:r>
      <w:bookmarkStart w:id="0" w:name="OLE_LINK60"/>
      <w:r w:rsidRPr="00E40B13">
        <w:rPr>
          <w:rFonts w:ascii="Source Code Pro" w:eastAsia="仿宋" w:hAnsi="Source Code Pro"/>
          <w:color w:val="121212"/>
          <w:sz w:val="28"/>
          <w:szCs w:val="28"/>
          <w:shd w:val="clear" w:color="auto" w:fill="FFFFFF"/>
        </w:rPr>
        <w:t>有多个传感器</w:t>
      </w:r>
      <w:bookmarkEnd w:id="0"/>
      <w:r w:rsidRPr="00E40B13">
        <w:rPr>
          <w:rFonts w:ascii="Source Code Pro" w:eastAsia="仿宋" w:hAnsi="Source Code Pro"/>
          <w:color w:val="121212"/>
          <w:sz w:val="28"/>
          <w:szCs w:val="28"/>
          <w:shd w:val="clear" w:color="auto" w:fill="FFFFFF"/>
        </w:rPr>
        <w:t>，如激光雷达、摄像头等，有的传感器是可以感知机器人周边的物体</w:t>
      </w:r>
      <w:bookmarkStart w:id="1" w:name="OLE_LINK61"/>
      <w:r w:rsidRPr="00E40B13">
        <w:rPr>
          <w:rFonts w:ascii="Source Code Pro" w:eastAsia="仿宋" w:hAnsi="Source Code Pro"/>
          <w:color w:val="121212"/>
          <w:sz w:val="28"/>
          <w:szCs w:val="28"/>
          <w:shd w:val="clear" w:color="auto" w:fill="FFFFFF"/>
        </w:rPr>
        <w:t>方位</w:t>
      </w:r>
      <w:bookmarkEnd w:id="1"/>
      <w:r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或者称之为</w:t>
      </w:r>
      <w:r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坐标，横向、纵向、高度的距离信息</w:t>
      </w:r>
      <w:r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的，以协助机器人定位障碍物，</w:t>
      </w:r>
      <w:r w:rsidR="00445996" w:rsidRPr="00E40B13">
        <w:rPr>
          <w:rFonts w:ascii="Source Code Pro" w:eastAsia="仿宋" w:hAnsi="Source Code Pro"/>
          <w:color w:val="121212"/>
          <w:sz w:val="28"/>
          <w:szCs w:val="28"/>
          <w:shd w:val="clear" w:color="auto" w:fill="FFFFFF"/>
        </w:rPr>
        <w:t>是否</w:t>
      </w:r>
      <w:r w:rsidRPr="00E40B13">
        <w:rPr>
          <w:rFonts w:ascii="Source Code Pro" w:eastAsia="仿宋" w:hAnsi="Source Code Pro"/>
          <w:color w:val="121212"/>
          <w:sz w:val="28"/>
          <w:szCs w:val="28"/>
          <w:shd w:val="clear" w:color="auto" w:fill="FFFFFF"/>
        </w:rPr>
        <w:t>可以直接将物体相对该传感器的方位信息</w:t>
      </w:r>
      <w:r w:rsidR="00445996" w:rsidRPr="00E40B13">
        <w:rPr>
          <w:rFonts w:ascii="Source Code Pro" w:eastAsia="仿宋" w:hAnsi="Source Code Pro"/>
          <w:color w:val="121212"/>
          <w:sz w:val="28"/>
          <w:szCs w:val="28"/>
          <w:shd w:val="clear" w:color="auto" w:fill="FFFFFF"/>
        </w:rPr>
        <w:t>视作</w:t>
      </w:r>
      <w:r w:rsidRPr="00E40B13">
        <w:rPr>
          <w:rFonts w:ascii="Source Code Pro" w:eastAsia="仿宋" w:hAnsi="Source Code Pro"/>
          <w:color w:val="121212"/>
          <w:sz w:val="28"/>
          <w:szCs w:val="28"/>
          <w:shd w:val="clear" w:color="auto" w:fill="FFFFFF"/>
        </w:rPr>
        <w:t>物体相对于机器人系统或机器人其它组件的方位信息</w:t>
      </w:r>
      <w:r w:rsidR="00445996" w:rsidRPr="00E40B13">
        <w:rPr>
          <w:rFonts w:ascii="Source Code Pro" w:eastAsia="仿宋" w:hAnsi="Source Code Pro"/>
          <w:color w:val="121212"/>
          <w:sz w:val="28"/>
          <w:szCs w:val="28"/>
          <w:shd w:val="clear" w:color="auto" w:fill="FFFFFF"/>
        </w:rPr>
        <w:t>呢</w:t>
      </w:r>
      <w:r w:rsidRPr="00E40B13">
        <w:rPr>
          <w:rFonts w:ascii="Source Code Pro" w:eastAsia="仿宋" w:hAnsi="Source Code Pro"/>
          <w:color w:val="121212"/>
          <w:sz w:val="28"/>
          <w:szCs w:val="28"/>
          <w:shd w:val="clear" w:color="auto" w:fill="FFFFFF"/>
        </w:rPr>
        <w:t>？显示是不行的，这中间需要一个转换过程。更具体描述如下</w:t>
      </w:r>
      <w:r w:rsidRPr="00E40B13">
        <w:rPr>
          <w:rFonts w:ascii="Source Code Pro" w:eastAsia="仿宋" w:hAnsi="Source Code Pro"/>
          <w:color w:val="121212"/>
          <w:sz w:val="28"/>
          <w:szCs w:val="28"/>
          <w:shd w:val="clear" w:color="auto" w:fill="FFFFFF"/>
        </w:rPr>
        <w:t>:</w:t>
      </w:r>
    </w:p>
    <w:p w14:paraId="3BF80A4C" w14:textId="0E97D1D9" w:rsidR="002E04D6" w:rsidRPr="00E40B13" w:rsidRDefault="002F7FE1" w:rsidP="002E04D6">
      <w:pPr>
        <w:rPr>
          <w:rFonts w:ascii="Source Code Pro" w:eastAsia="仿宋" w:hAnsi="Source Code Pro"/>
          <w:color w:val="121212"/>
          <w:sz w:val="28"/>
          <w:szCs w:val="28"/>
          <w:shd w:val="clear" w:color="auto" w:fill="FFFFFF"/>
        </w:rPr>
      </w:pPr>
      <w:r>
        <w:object w:dxaOrig="8050" w:dyaOrig="2401" w14:anchorId="426BF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143.75pt" o:ole="">
            <v:imagedata r:id="rId8" o:title=""/>
          </v:shape>
          <o:OLEObject Type="Embed" ProgID="Visio.Drawing.15" ShapeID="_x0000_i1025" DrawAspect="Content" ObjectID="_1739973076" r:id="rId9"/>
        </w:object>
      </w:r>
    </w:p>
    <w:p w14:paraId="35AFCFF0" w14:textId="77777777" w:rsidR="002E04D6" w:rsidRPr="00E40B13" w:rsidRDefault="002E04D6" w:rsidP="002E04D6">
      <w:pPr>
        <w:rPr>
          <w:rFonts w:ascii="Source Code Pro" w:eastAsia="仿宋" w:hAnsi="Source Code Pro"/>
          <w:color w:val="121212"/>
          <w:sz w:val="28"/>
          <w:szCs w:val="28"/>
          <w:shd w:val="clear" w:color="auto" w:fill="FFFFFF"/>
        </w:rPr>
      </w:pPr>
    </w:p>
    <w:p w14:paraId="34C90B38" w14:textId="7E017274" w:rsidR="002E04D6" w:rsidRPr="00E40B13" w:rsidRDefault="002E04D6" w:rsidP="002E04D6">
      <w:pPr>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具体来说，我们假设有一个机器人，包括一个机器人移动平台和一个安装在平台之上的激光雷达</w:t>
      </w:r>
      <w:r w:rsidR="000C7707"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以这个机器人为例，定义两个坐标系，一个坐标系</w:t>
      </w:r>
      <w:r w:rsidR="00443E6E">
        <w:rPr>
          <w:rFonts w:ascii="Source Code Pro" w:eastAsia="仿宋" w:hAnsi="Source Code Pro" w:hint="eastAsia"/>
          <w:color w:val="121212"/>
          <w:sz w:val="28"/>
          <w:szCs w:val="28"/>
          <w:shd w:val="clear" w:color="auto" w:fill="FFFFFF"/>
        </w:rPr>
        <w:t>是</w:t>
      </w:r>
      <w:r w:rsidRPr="00E40B13">
        <w:rPr>
          <w:rFonts w:ascii="Source Code Pro" w:eastAsia="仿宋" w:hAnsi="Source Code Pro"/>
          <w:color w:val="121212"/>
          <w:sz w:val="28"/>
          <w:szCs w:val="28"/>
          <w:shd w:val="clear" w:color="auto" w:fill="FFFFFF"/>
        </w:rPr>
        <w:t>以机器人移动平台的中心为原点，称为</w:t>
      </w:r>
      <w:r w:rsidRPr="00E40B13">
        <w:rPr>
          <w:rFonts w:ascii="Source Code Pro" w:eastAsia="仿宋" w:hAnsi="Source Code Pro"/>
          <w:color w:val="121212"/>
          <w:sz w:val="28"/>
          <w:szCs w:val="28"/>
          <w:shd w:val="clear" w:color="auto" w:fill="FFFFFF"/>
        </w:rPr>
        <w:t>base_link</w:t>
      </w:r>
      <w:r w:rsidRPr="00E40B13">
        <w:rPr>
          <w:rFonts w:ascii="Source Code Pro" w:eastAsia="仿宋" w:hAnsi="Source Code Pro"/>
          <w:color w:val="121212"/>
          <w:sz w:val="28"/>
          <w:szCs w:val="28"/>
          <w:shd w:val="clear" w:color="auto" w:fill="FFFFFF"/>
        </w:rPr>
        <w:t>参考系</w:t>
      </w:r>
      <w:r w:rsidR="00443E6E">
        <w:rPr>
          <w:rFonts w:ascii="Source Code Pro" w:eastAsia="仿宋" w:hAnsi="Source Code Pro" w:hint="eastAsia"/>
          <w:color w:val="121212"/>
          <w:sz w:val="28"/>
          <w:szCs w:val="28"/>
          <w:shd w:val="clear" w:color="auto" w:fill="FFFFFF"/>
        </w:rPr>
        <w:t>；</w:t>
      </w:r>
      <w:r w:rsidRPr="00E40B13">
        <w:rPr>
          <w:rFonts w:ascii="Source Code Pro" w:eastAsia="仿宋" w:hAnsi="Source Code Pro"/>
          <w:color w:val="121212"/>
          <w:sz w:val="28"/>
          <w:szCs w:val="28"/>
          <w:shd w:val="clear" w:color="auto" w:fill="FFFFFF"/>
        </w:rPr>
        <w:t>另一个坐标系以激光雷达的中心为原点，称为</w:t>
      </w:r>
      <w:r w:rsidRPr="00E40B13">
        <w:rPr>
          <w:rFonts w:ascii="Source Code Pro" w:eastAsia="仿宋" w:hAnsi="Source Code Pro"/>
          <w:color w:val="121212"/>
          <w:sz w:val="28"/>
          <w:szCs w:val="28"/>
          <w:shd w:val="clear" w:color="auto" w:fill="FFFFFF"/>
        </w:rPr>
        <w:t>base_laser</w:t>
      </w:r>
      <w:r w:rsidRPr="00E40B13">
        <w:rPr>
          <w:rFonts w:ascii="Source Code Pro" w:eastAsia="仿宋" w:hAnsi="Source Code Pro"/>
          <w:color w:val="121212"/>
          <w:sz w:val="28"/>
          <w:szCs w:val="28"/>
          <w:shd w:val="clear" w:color="auto" w:fill="FFFFFF"/>
        </w:rPr>
        <w:t>参考系。</w:t>
      </w:r>
    </w:p>
    <w:p w14:paraId="1FC045CD" w14:textId="1890D377" w:rsidR="002E04D6" w:rsidRPr="00E40B13" w:rsidRDefault="002E04D6" w:rsidP="002E04D6">
      <w:pPr>
        <w:ind w:firstLine="420"/>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假设在机器人运行过程中，激光雷达可以采集到距离前方障碍物的数据，这</w:t>
      </w:r>
      <w:r w:rsidRPr="00E40B13">
        <w:rPr>
          <w:rFonts w:ascii="Source Code Pro" w:eastAsia="仿宋" w:hAnsi="Source Code Pro"/>
          <w:color w:val="121212"/>
          <w:sz w:val="28"/>
          <w:szCs w:val="28"/>
          <w:shd w:val="clear" w:color="auto" w:fill="FFFFFF"/>
        </w:rPr>
        <w:lastRenderedPageBreak/>
        <w:t>些数据是以激光雷达为原点的测量值，也就是</w:t>
      </w:r>
      <w:r w:rsidRPr="00E40B13">
        <w:rPr>
          <w:rFonts w:ascii="Source Code Pro" w:eastAsia="仿宋" w:hAnsi="Source Code Pro"/>
          <w:color w:val="121212"/>
          <w:sz w:val="28"/>
          <w:szCs w:val="28"/>
          <w:shd w:val="clear" w:color="auto" w:fill="FFFFFF"/>
        </w:rPr>
        <w:t>base_laser</w:t>
      </w:r>
      <w:r w:rsidRPr="00E40B13">
        <w:rPr>
          <w:rFonts w:ascii="Source Code Pro" w:eastAsia="仿宋" w:hAnsi="Source Code Pro"/>
          <w:color w:val="121212"/>
          <w:sz w:val="28"/>
          <w:szCs w:val="28"/>
          <w:shd w:val="clear" w:color="auto" w:fill="FFFFFF"/>
        </w:rPr>
        <w:t>参考系下的测量值。现在，如果我们想使用这些数据帮助机器人完成避障功能，当然，由于激光雷达在机器人之上，直接使用这些数据不会产生太大的问题，但是激光雷达并不在机器人的中心之上，在精度要求较高的系统中，会始终存在一个雷达与机器人中心的偏差值。</w:t>
      </w:r>
    </w:p>
    <w:p w14:paraId="4BA2DB34" w14:textId="21DAC4A1" w:rsidR="002E04D6" w:rsidRPr="00E40B13" w:rsidRDefault="002E04D6" w:rsidP="002E04D6">
      <w:pPr>
        <w:ind w:firstLine="420"/>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如果我们采用一种</w:t>
      </w:r>
      <w:r w:rsidRPr="002F7FE1">
        <w:rPr>
          <w:rFonts w:ascii="Source Code Pro" w:eastAsia="仿宋" w:hAnsi="Source Code Pro"/>
          <w:color w:val="121212"/>
          <w:sz w:val="28"/>
          <w:szCs w:val="28"/>
          <w:u w:val="single"/>
          <w:shd w:val="clear" w:color="auto" w:fill="FFFFFF"/>
        </w:rPr>
        <w:t>坐标变换</w:t>
      </w:r>
      <w:r w:rsidRPr="00E40B13">
        <w:rPr>
          <w:rFonts w:ascii="Source Code Pro" w:eastAsia="仿宋" w:hAnsi="Source Code Pro"/>
          <w:color w:val="121212"/>
          <w:sz w:val="28"/>
          <w:szCs w:val="28"/>
          <w:shd w:val="clear" w:color="auto" w:fill="FFFFFF"/>
        </w:rPr>
        <w:t>，将激光数据从</w:t>
      </w:r>
      <w:r w:rsidRPr="00E40B13">
        <w:rPr>
          <w:rFonts w:ascii="Source Code Pro" w:eastAsia="仿宋" w:hAnsi="Source Code Pro"/>
          <w:color w:val="121212"/>
          <w:sz w:val="28"/>
          <w:szCs w:val="28"/>
          <w:shd w:val="clear" w:color="auto" w:fill="FFFFFF"/>
        </w:rPr>
        <w:t>base_laser</w:t>
      </w:r>
      <w:r w:rsidRPr="00E40B13">
        <w:rPr>
          <w:rFonts w:ascii="Source Code Pro" w:eastAsia="仿宋" w:hAnsi="Source Code Pro"/>
          <w:color w:val="121212"/>
          <w:sz w:val="28"/>
          <w:szCs w:val="28"/>
          <w:shd w:val="clear" w:color="auto" w:fill="FFFFFF"/>
        </w:rPr>
        <w:t>参考系变换到</w:t>
      </w:r>
      <w:r w:rsidRPr="00E40B13">
        <w:rPr>
          <w:rFonts w:ascii="Source Code Pro" w:eastAsia="仿宋" w:hAnsi="Source Code Pro"/>
          <w:color w:val="121212"/>
          <w:sz w:val="28"/>
          <w:szCs w:val="28"/>
          <w:shd w:val="clear" w:color="auto" w:fill="FFFFFF"/>
        </w:rPr>
        <w:t>base_link</w:t>
      </w:r>
      <w:r w:rsidRPr="00E40B13">
        <w:rPr>
          <w:rFonts w:ascii="Source Code Pro" w:eastAsia="仿宋" w:hAnsi="Source Code Pro"/>
          <w:color w:val="121212"/>
          <w:sz w:val="28"/>
          <w:szCs w:val="28"/>
          <w:shd w:val="clear" w:color="auto" w:fill="FFFFFF"/>
        </w:rPr>
        <w:t>参考下，问题就可以解决。这里我们就需要定义这两个坐标系之间的</w:t>
      </w:r>
      <w:r w:rsidR="00443E6E">
        <w:rPr>
          <w:rFonts w:ascii="Source Code Pro" w:eastAsia="仿宋" w:hAnsi="Source Code Pro" w:hint="eastAsia"/>
          <w:color w:val="121212"/>
          <w:sz w:val="28"/>
          <w:szCs w:val="28"/>
          <w:shd w:val="clear" w:color="auto" w:fill="FFFFFF"/>
        </w:rPr>
        <w:t>相对位姿关系</w:t>
      </w:r>
      <w:r w:rsidRPr="00E40B13">
        <w:rPr>
          <w:rFonts w:ascii="Source Code Pro" w:eastAsia="仿宋" w:hAnsi="Source Code Pro"/>
          <w:color w:val="121212"/>
          <w:sz w:val="28"/>
          <w:szCs w:val="28"/>
          <w:shd w:val="clear" w:color="auto" w:fill="FFFFFF"/>
        </w:rPr>
        <w:t>。</w:t>
      </w:r>
    </w:p>
    <w:p w14:paraId="41C02CD6" w14:textId="6BB57470" w:rsidR="002E04D6" w:rsidRPr="00E40B13" w:rsidRDefault="002E04D6" w:rsidP="002E04D6">
      <w:pPr>
        <w:rPr>
          <w:rFonts w:ascii="Source Code Pro" w:eastAsia="仿宋" w:hAnsi="Source Code Pro"/>
          <w:color w:val="121212"/>
          <w:sz w:val="28"/>
          <w:szCs w:val="28"/>
          <w:shd w:val="clear" w:color="auto" w:fill="FFFFFF"/>
        </w:rPr>
      </w:pPr>
      <w:r w:rsidRPr="00E40B13">
        <w:rPr>
          <w:rFonts w:ascii="Source Code Pro" w:eastAsia="仿宋" w:hAnsi="Source Code Pro" w:cs="Calibri"/>
          <w:color w:val="121212"/>
          <w:sz w:val="28"/>
          <w:szCs w:val="28"/>
          <w:shd w:val="clear" w:color="auto" w:fill="FFFFFF"/>
        </w:rPr>
        <w:t>   </w:t>
      </w:r>
      <w:r w:rsidRPr="00E40B13">
        <w:rPr>
          <w:rFonts w:ascii="Source Code Pro" w:eastAsia="仿宋" w:hAnsi="Source Code Pro"/>
          <w:color w:val="121212"/>
          <w:sz w:val="28"/>
          <w:szCs w:val="28"/>
          <w:shd w:val="clear" w:color="auto" w:fill="FFFFFF"/>
        </w:rPr>
        <w:t>为了定义这个变换关系，假设我们已知激光雷达安装的位置在机器人的中心点上方</w:t>
      </w:r>
      <w:r w:rsidRPr="00E40B13">
        <w:rPr>
          <w:rFonts w:ascii="Source Code Pro" w:eastAsia="仿宋" w:hAnsi="Source Code Pro"/>
          <w:color w:val="121212"/>
          <w:sz w:val="28"/>
          <w:szCs w:val="28"/>
          <w:shd w:val="clear" w:color="auto" w:fill="FFFFFF"/>
        </w:rPr>
        <w:t>20cm</w:t>
      </w:r>
      <w:r w:rsidRPr="00E40B13">
        <w:rPr>
          <w:rFonts w:ascii="Source Code Pro" w:eastAsia="仿宋" w:hAnsi="Source Code Pro"/>
          <w:color w:val="121212"/>
          <w:sz w:val="28"/>
          <w:szCs w:val="28"/>
          <w:shd w:val="clear" w:color="auto" w:fill="FFFFFF"/>
        </w:rPr>
        <w:t>，前方</w:t>
      </w:r>
      <w:r w:rsidRPr="00E40B13">
        <w:rPr>
          <w:rFonts w:ascii="Source Code Pro" w:eastAsia="仿宋" w:hAnsi="Source Code Pro"/>
          <w:color w:val="121212"/>
          <w:sz w:val="28"/>
          <w:szCs w:val="28"/>
          <w:shd w:val="clear" w:color="auto" w:fill="FFFFFF"/>
        </w:rPr>
        <w:t>10cm</w:t>
      </w:r>
      <w:r w:rsidRPr="00E40B13">
        <w:rPr>
          <w:rFonts w:ascii="Source Code Pro" w:eastAsia="仿宋" w:hAnsi="Source Code Pro"/>
          <w:color w:val="121212"/>
          <w:sz w:val="28"/>
          <w:szCs w:val="28"/>
          <w:shd w:val="clear" w:color="auto" w:fill="FFFFFF"/>
        </w:rPr>
        <w:t>处。这就根据这些数据，就足以定义这两个参考系之间的变换关系：当我们获取激光数据后，采用</w:t>
      </w:r>
      <w:r w:rsidRPr="00E40B13">
        <w:rPr>
          <w:rFonts w:ascii="Source Code Pro" w:eastAsia="仿宋" w:hAnsi="Source Code Pro"/>
          <w:color w:val="121212"/>
          <w:sz w:val="28"/>
          <w:szCs w:val="28"/>
          <w:shd w:val="clear" w:color="auto" w:fill="FFFFFF"/>
        </w:rPr>
        <w:t xml:space="preserve">(x: </w:t>
      </w:r>
      <w:r w:rsidR="00F655C1"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0.1m, y: 0.0m, z: -0.2m)</w:t>
      </w:r>
      <w:r w:rsidRPr="00E40B13">
        <w:rPr>
          <w:rFonts w:ascii="Source Code Pro" w:eastAsia="仿宋" w:hAnsi="Source Code Pro"/>
          <w:color w:val="121212"/>
          <w:sz w:val="28"/>
          <w:szCs w:val="28"/>
          <w:shd w:val="clear" w:color="auto" w:fill="FFFFFF"/>
        </w:rPr>
        <w:t>的坐标变换，就可以将数据从</w:t>
      </w:r>
      <w:r w:rsidRPr="00E40B13">
        <w:rPr>
          <w:rFonts w:ascii="Source Code Pro" w:eastAsia="仿宋" w:hAnsi="Source Code Pro"/>
          <w:color w:val="121212"/>
          <w:sz w:val="28"/>
          <w:szCs w:val="28"/>
          <w:shd w:val="clear" w:color="auto" w:fill="FFFFFF"/>
        </w:rPr>
        <w:t>base_laser</w:t>
      </w:r>
      <w:r w:rsidRPr="00E40B13">
        <w:rPr>
          <w:rFonts w:ascii="Source Code Pro" w:eastAsia="仿宋" w:hAnsi="Source Code Pro"/>
          <w:color w:val="121212"/>
          <w:sz w:val="28"/>
          <w:szCs w:val="28"/>
          <w:shd w:val="clear" w:color="auto" w:fill="FFFFFF"/>
        </w:rPr>
        <w:t>参考系变换到</w:t>
      </w:r>
      <w:r w:rsidRPr="00E40B13">
        <w:rPr>
          <w:rFonts w:ascii="Source Code Pro" w:eastAsia="仿宋" w:hAnsi="Source Code Pro"/>
          <w:color w:val="121212"/>
          <w:sz w:val="28"/>
          <w:szCs w:val="28"/>
          <w:shd w:val="clear" w:color="auto" w:fill="FFFFFF"/>
        </w:rPr>
        <w:t>base_link</w:t>
      </w:r>
      <w:r w:rsidRPr="00E40B13">
        <w:rPr>
          <w:rFonts w:ascii="Source Code Pro" w:eastAsia="仿宋" w:hAnsi="Source Code Pro"/>
          <w:color w:val="121212"/>
          <w:sz w:val="28"/>
          <w:szCs w:val="28"/>
          <w:shd w:val="clear" w:color="auto" w:fill="FFFFFF"/>
        </w:rPr>
        <w:t>参考系了。</w:t>
      </w:r>
    </w:p>
    <w:p w14:paraId="0484EA82" w14:textId="5B1E8986" w:rsidR="002E04D6" w:rsidRPr="00E40B13" w:rsidRDefault="002E04D6" w:rsidP="002E04D6">
      <w:pPr>
        <w:rPr>
          <w:rFonts w:ascii="Source Code Pro" w:eastAsia="仿宋" w:hAnsi="Source Code Pro"/>
        </w:rPr>
      </w:pPr>
      <w:r w:rsidRPr="00E40B13">
        <w:rPr>
          <w:rFonts w:ascii="Source Code Pro" w:eastAsia="仿宋" w:hAnsi="Source Code Pro"/>
          <w:noProof/>
        </w:rPr>
        <w:drawing>
          <wp:inline distT="0" distB="0" distL="0" distR="0" wp14:anchorId="4D5F80BB" wp14:editId="63DA6025">
            <wp:extent cx="6645910" cy="173291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
                    <a:stretch>
                      <a:fillRect/>
                    </a:stretch>
                  </pic:blipFill>
                  <pic:spPr>
                    <a:xfrm>
                      <a:off x="0" y="0"/>
                      <a:ext cx="6645910" cy="1732915"/>
                    </a:xfrm>
                    <a:prstGeom prst="rect">
                      <a:avLst/>
                    </a:prstGeom>
                  </pic:spPr>
                </pic:pic>
              </a:graphicData>
            </a:graphic>
          </wp:inline>
        </w:drawing>
      </w:r>
      <w:r w:rsidR="0007438F">
        <w:rPr>
          <w:rFonts w:ascii="Source Code Pro" w:eastAsia="仿宋" w:hAnsi="Source Code Pro" w:hint="eastAsia"/>
        </w:rPr>
        <w:t xml:space="preserve"> </w:t>
      </w:r>
      <w:r w:rsidR="0007438F">
        <w:rPr>
          <w:rFonts w:ascii="Source Code Pro" w:eastAsia="仿宋" w:hAnsi="Source Code Pro"/>
        </w:rPr>
        <w:t xml:space="preserve">  </w:t>
      </w:r>
      <w:commentRangeStart w:id="2"/>
      <w:commentRangeEnd w:id="2"/>
      <w:r w:rsidR="0007438F">
        <w:rPr>
          <w:rStyle w:val="af"/>
        </w:rPr>
        <w:commentReference w:id="2"/>
      </w:r>
    </w:p>
    <w:p w14:paraId="7A252BC1" w14:textId="77777777" w:rsidR="002E04D6" w:rsidRPr="00E40B13" w:rsidRDefault="002E04D6" w:rsidP="002E04D6">
      <w:pPr>
        <w:rPr>
          <w:rFonts w:ascii="Source Code Pro" w:eastAsia="仿宋" w:hAnsi="Source Code Pro"/>
        </w:rPr>
      </w:pPr>
    </w:p>
    <w:p w14:paraId="29AAE2FD" w14:textId="5D1CC47C" w:rsidR="00AB3369" w:rsidRPr="00E40B13" w:rsidRDefault="00C003C9" w:rsidP="00AB3369">
      <w:pPr>
        <w:jc w:val="center"/>
        <w:rPr>
          <w:rFonts w:ascii="Source Code Pro" w:eastAsia="仿宋" w:hAnsi="Source Code Pro"/>
          <w:color w:val="121212"/>
          <w:sz w:val="28"/>
          <w:szCs w:val="28"/>
          <w:shd w:val="clear" w:color="auto" w:fill="FFFFFF"/>
        </w:rPr>
      </w:pPr>
      <w:r w:rsidRPr="00E40B13">
        <w:rPr>
          <w:rFonts w:ascii="Source Code Pro" w:eastAsia="仿宋" w:hAnsi="Source Code Pro"/>
        </w:rPr>
        <w:object w:dxaOrig="4610" w:dyaOrig="4130" w14:anchorId="197246DF">
          <v:shape id="_x0000_i1026" type="#_x0000_t75" style="width:230.55pt;height:206.45pt" o:ole="">
            <v:imagedata r:id="rId15" o:title=""/>
          </v:shape>
          <o:OLEObject Type="Embed" ProgID="Visio.Drawing.15" ShapeID="_x0000_i1026" DrawAspect="Content" ObjectID="_1739973077" r:id="rId16"/>
        </w:object>
      </w:r>
    </w:p>
    <w:p w14:paraId="7F0C8398" w14:textId="0AF9BBEB" w:rsidR="002E04D6" w:rsidRPr="00E40B13" w:rsidRDefault="002E04D6" w:rsidP="002E04D6">
      <w:pPr>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从上边的示例看来，参考系之间的坐标变换好像并不复杂，但是在复杂的系统中，存在的</w:t>
      </w:r>
      <w:r w:rsidRPr="002F7FE1">
        <w:rPr>
          <w:rFonts w:ascii="Source Code Pro" w:eastAsia="仿宋" w:hAnsi="Source Code Pro"/>
          <w:color w:val="FF0000"/>
          <w:sz w:val="28"/>
          <w:szCs w:val="28"/>
          <w:shd w:val="clear" w:color="auto" w:fill="FFFFFF"/>
        </w:rPr>
        <w:t>参考系可能远远大于两个</w:t>
      </w:r>
      <w:r w:rsidRPr="00E40B13">
        <w:rPr>
          <w:rFonts w:ascii="Source Code Pro" w:eastAsia="仿宋" w:hAnsi="Source Code Pro"/>
          <w:color w:val="121212"/>
          <w:sz w:val="28"/>
          <w:szCs w:val="28"/>
          <w:shd w:val="clear" w:color="auto" w:fill="FFFFFF"/>
        </w:rPr>
        <w:t>，如果我们都使用这种手动的方式进行变换，估计很快你就会被繁杂的坐标关系搞蒙了。</w:t>
      </w:r>
    </w:p>
    <w:p w14:paraId="1E21616C" w14:textId="655BD21F" w:rsidR="002E04D6" w:rsidRPr="00E40B13" w:rsidRDefault="002E04D6" w:rsidP="002E04D6">
      <w:pPr>
        <w:jc w:val="center"/>
        <w:rPr>
          <w:rFonts w:ascii="Source Code Pro" w:eastAsia="仿宋" w:hAnsi="Source Code Pro"/>
          <w:color w:val="121212"/>
          <w:sz w:val="28"/>
          <w:szCs w:val="28"/>
          <w:shd w:val="clear" w:color="auto" w:fill="FFFFFF"/>
        </w:rPr>
      </w:pPr>
      <w:r w:rsidRPr="00E40B13">
        <w:rPr>
          <w:rFonts w:ascii="Source Code Pro" w:eastAsia="仿宋" w:hAnsi="Source Code Pro"/>
          <w:noProof/>
          <w:color w:val="121212"/>
          <w:sz w:val="28"/>
          <w:szCs w:val="28"/>
          <w:shd w:val="clear" w:color="auto" w:fill="FFFFFF"/>
        </w:rPr>
        <w:drawing>
          <wp:inline distT="0" distB="0" distL="0" distR="0" wp14:anchorId="4BA75FF4" wp14:editId="5BB90E06">
            <wp:extent cx="4042800" cy="380160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042800" cy="3801600"/>
                    </a:xfrm>
                    <a:prstGeom prst="rect">
                      <a:avLst/>
                    </a:prstGeom>
                    <a:noFill/>
                    <a:ln>
                      <a:noFill/>
                    </a:ln>
                  </pic:spPr>
                </pic:pic>
              </a:graphicData>
            </a:graphic>
          </wp:inline>
        </w:drawing>
      </w:r>
    </w:p>
    <w:p w14:paraId="185EC57D" w14:textId="77777777" w:rsidR="00C31F9C" w:rsidRPr="00E40B13" w:rsidRDefault="00C31F9C" w:rsidP="00C31F9C">
      <w:pPr>
        <w:ind w:firstLineChars="200" w:firstLine="560"/>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ROS</w:t>
      </w:r>
      <w:r w:rsidRPr="00E40B13">
        <w:rPr>
          <w:rFonts w:ascii="Source Code Pro" w:eastAsia="仿宋" w:hAnsi="Source Code Pro"/>
          <w:color w:val="121212"/>
          <w:sz w:val="28"/>
          <w:szCs w:val="28"/>
          <w:shd w:val="clear" w:color="auto" w:fill="FFFFFF"/>
        </w:rPr>
        <w:t>提供的</w:t>
      </w:r>
      <w:r w:rsidRPr="00E40B13">
        <w:rPr>
          <w:rFonts w:ascii="Source Code Pro" w:eastAsia="仿宋" w:hAnsi="Source Code Pro"/>
          <w:color w:val="121212"/>
          <w:sz w:val="28"/>
          <w:szCs w:val="28"/>
          <w:shd w:val="clear" w:color="auto" w:fill="FFFFFF"/>
        </w:rPr>
        <w:t>tf</w:t>
      </w:r>
      <w:r w:rsidRPr="00E40B13">
        <w:rPr>
          <w:rFonts w:ascii="Source Code Pro" w:eastAsia="仿宋" w:hAnsi="Source Code Pro"/>
          <w:color w:val="121212"/>
          <w:sz w:val="28"/>
          <w:szCs w:val="28"/>
          <w:shd w:val="clear" w:color="auto" w:fill="FFFFFF"/>
        </w:rPr>
        <w:t>变换就是为解决这个问题而生的，</w:t>
      </w:r>
      <w:r w:rsidRPr="00E40B13">
        <w:rPr>
          <w:rFonts w:ascii="Source Code Pro" w:eastAsia="仿宋" w:hAnsi="Source Code Pro"/>
          <w:color w:val="121212"/>
          <w:sz w:val="28"/>
          <w:szCs w:val="28"/>
          <w:shd w:val="clear" w:color="auto" w:fill="FFFFFF"/>
        </w:rPr>
        <w:t>tf</w:t>
      </w:r>
      <w:r w:rsidRPr="00E40B13">
        <w:rPr>
          <w:rFonts w:ascii="Source Code Pro" w:eastAsia="仿宋" w:hAnsi="Source Code Pro"/>
          <w:color w:val="121212"/>
          <w:sz w:val="28"/>
          <w:szCs w:val="28"/>
          <w:shd w:val="clear" w:color="auto" w:fill="FFFFFF"/>
        </w:rPr>
        <w:t>功能包提供了存储、计算不同数据在不同坐标系之间变换的功能，我们只需要告诉</w:t>
      </w:r>
      <w:r w:rsidRPr="00E40B13">
        <w:rPr>
          <w:rFonts w:ascii="Source Code Pro" w:eastAsia="仿宋" w:hAnsi="Source Code Pro"/>
          <w:color w:val="121212"/>
          <w:sz w:val="28"/>
          <w:szCs w:val="28"/>
          <w:shd w:val="clear" w:color="auto" w:fill="FFFFFF"/>
        </w:rPr>
        <w:t>tf</w:t>
      </w:r>
      <w:r w:rsidRPr="00E40B13">
        <w:rPr>
          <w:rFonts w:ascii="Source Code Pro" w:eastAsia="仿宋" w:hAnsi="Source Code Pro"/>
          <w:color w:val="121212"/>
          <w:sz w:val="28"/>
          <w:szCs w:val="28"/>
          <w:shd w:val="clear" w:color="auto" w:fill="FFFFFF"/>
        </w:rPr>
        <w:t>树这些参考系之</w:t>
      </w:r>
      <w:r w:rsidRPr="00E40B13">
        <w:rPr>
          <w:rFonts w:ascii="Source Code Pro" w:eastAsia="仿宋" w:hAnsi="Source Code Pro"/>
          <w:color w:val="121212"/>
          <w:sz w:val="28"/>
          <w:szCs w:val="28"/>
          <w:shd w:val="clear" w:color="auto" w:fill="FFFFFF"/>
        </w:rPr>
        <w:lastRenderedPageBreak/>
        <w:t>间的变换公式即可，这棵</w:t>
      </w:r>
      <w:r w:rsidRPr="00E40B13">
        <w:rPr>
          <w:rFonts w:ascii="Source Code Pro" w:eastAsia="仿宋" w:hAnsi="Source Code Pro"/>
          <w:color w:val="121212"/>
          <w:sz w:val="28"/>
          <w:szCs w:val="28"/>
          <w:shd w:val="clear" w:color="auto" w:fill="FFFFFF"/>
        </w:rPr>
        <w:t>tf</w:t>
      </w:r>
      <w:r w:rsidRPr="00E40B13">
        <w:rPr>
          <w:rFonts w:ascii="Source Code Pro" w:eastAsia="仿宋" w:hAnsi="Source Code Pro"/>
          <w:color w:val="121212"/>
          <w:sz w:val="28"/>
          <w:szCs w:val="28"/>
          <w:shd w:val="clear" w:color="auto" w:fill="FFFFFF"/>
        </w:rPr>
        <w:t>树就可以</w:t>
      </w:r>
      <w:r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树</w:t>
      </w:r>
      <w:r w:rsidRPr="00E40B13">
        <w:rPr>
          <w:rFonts w:ascii="Source Code Pro" w:eastAsia="仿宋" w:hAnsi="Source Code Pro"/>
          <w:color w:val="121212"/>
          <w:sz w:val="28"/>
          <w:szCs w:val="28"/>
          <w:shd w:val="clear" w:color="auto" w:fill="FFFFFF"/>
        </w:rPr>
        <w:t>”</w:t>
      </w:r>
      <w:r w:rsidRPr="00E40B13">
        <w:rPr>
          <w:rFonts w:ascii="Source Code Pro" w:eastAsia="仿宋" w:hAnsi="Source Code Pro"/>
          <w:color w:val="121212"/>
          <w:sz w:val="28"/>
          <w:szCs w:val="28"/>
          <w:shd w:val="clear" w:color="auto" w:fill="FFFFFF"/>
        </w:rPr>
        <w:t>的数据结构管理所需要的参考系变换。</w:t>
      </w:r>
      <w:commentRangeStart w:id="3"/>
      <w:commentRangeEnd w:id="3"/>
      <w:r w:rsidRPr="00E40B13">
        <w:rPr>
          <w:rFonts w:ascii="Source Code Pro" w:eastAsia="仿宋" w:hAnsi="Source Code Pro"/>
        </w:rPr>
        <w:commentReference w:id="3"/>
      </w:r>
    </w:p>
    <w:p w14:paraId="53CF65B6" w14:textId="61060629" w:rsidR="002E04D6" w:rsidRPr="00E40B13" w:rsidRDefault="004E17A9" w:rsidP="002E04D6">
      <w:pPr>
        <w:rPr>
          <w:rFonts w:ascii="Source Code Pro" w:eastAsia="仿宋" w:hAnsi="Source Code Pro"/>
        </w:rPr>
      </w:pPr>
      <w:r w:rsidRPr="00E40B13">
        <w:rPr>
          <w:rFonts w:ascii="Source Code Pro" w:eastAsia="仿宋" w:hAnsi="Source Code Pro"/>
          <w:noProof/>
        </w:rPr>
        <w:drawing>
          <wp:inline distT="0" distB="0" distL="0" distR="0" wp14:anchorId="0197141E" wp14:editId="2A49F6E7">
            <wp:extent cx="6210000" cy="2664000"/>
            <wp:effectExtent l="0" t="0" r="63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10000" cy="2664000"/>
                    </a:xfrm>
                    <a:prstGeom prst="rect">
                      <a:avLst/>
                    </a:prstGeom>
                    <a:noFill/>
                    <a:ln>
                      <a:noFill/>
                    </a:ln>
                  </pic:spPr>
                </pic:pic>
              </a:graphicData>
            </a:graphic>
          </wp:inline>
        </w:drawing>
      </w:r>
      <w:r w:rsidR="00C003C9">
        <w:rPr>
          <w:rFonts w:ascii="Source Code Pro" w:eastAsia="仿宋" w:hAnsi="Source Code Pro" w:hint="eastAsia"/>
        </w:rPr>
        <w:t xml:space="preserve"> </w:t>
      </w:r>
      <w:r w:rsidR="00C003C9">
        <w:rPr>
          <w:rFonts w:ascii="Source Code Pro" w:eastAsia="仿宋" w:hAnsi="Source Code Pro"/>
        </w:rPr>
        <w:t xml:space="preserve">   </w:t>
      </w:r>
      <w:commentRangeStart w:id="5"/>
      <w:commentRangeEnd w:id="5"/>
      <w:r w:rsidR="00C003C9">
        <w:rPr>
          <w:rStyle w:val="af"/>
        </w:rPr>
        <w:commentReference w:id="5"/>
      </w:r>
    </w:p>
    <w:p w14:paraId="6F85425A" w14:textId="28359374" w:rsidR="004E17A9" w:rsidRPr="00E40B13" w:rsidRDefault="004E17A9" w:rsidP="002E04D6">
      <w:pPr>
        <w:rPr>
          <w:rFonts w:ascii="Source Code Pro" w:eastAsia="仿宋" w:hAnsi="Source Code Pro"/>
          <w:sz w:val="28"/>
          <w:szCs w:val="32"/>
        </w:rPr>
      </w:pPr>
      <w:bookmarkStart w:id="7" w:name="OLE_LINK3"/>
      <w:r w:rsidRPr="00E40B13">
        <w:rPr>
          <w:rFonts w:ascii="Source Code Pro" w:eastAsia="仿宋" w:hAnsi="Source Code Pro"/>
          <w:sz w:val="28"/>
          <w:szCs w:val="32"/>
        </w:rPr>
        <w:t>坐标系</w:t>
      </w:r>
      <w:r w:rsidRPr="00E40B13">
        <w:rPr>
          <w:rFonts w:ascii="Source Code Pro" w:eastAsia="仿宋" w:hAnsi="Source Code Pro"/>
          <w:sz w:val="28"/>
          <w:szCs w:val="32"/>
        </w:rPr>
        <w:t>A</w:t>
      </w:r>
      <w:r w:rsidRPr="00E40B13">
        <w:rPr>
          <w:rFonts w:ascii="Source Code Pro" w:eastAsia="仿宋" w:hAnsi="Source Code Pro"/>
          <w:sz w:val="28"/>
          <w:szCs w:val="32"/>
        </w:rPr>
        <w:t>可以通过一系列的旋转和平移变换成坐标系</w:t>
      </w:r>
      <w:r w:rsidRPr="00E40B13">
        <w:rPr>
          <w:rFonts w:ascii="Source Code Pro" w:eastAsia="仿宋" w:hAnsi="Source Code Pro"/>
          <w:sz w:val="28"/>
          <w:szCs w:val="32"/>
        </w:rPr>
        <w:t>B</w:t>
      </w:r>
      <w:r w:rsidRPr="00E40B13">
        <w:rPr>
          <w:rFonts w:ascii="Source Code Pro" w:eastAsia="仿宋" w:hAnsi="Source Code Pro"/>
          <w:sz w:val="28"/>
          <w:szCs w:val="32"/>
        </w:rPr>
        <w:t>，</w:t>
      </w:r>
      <w:bookmarkStart w:id="8" w:name="OLE_LINK30"/>
      <w:r w:rsidRPr="00E40B13">
        <w:rPr>
          <w:rFonts w:ascii="Source Code Pro" w:eastAsia="仿宋" w:hAnsi="Source Code Pro"/>
          <w:sz w:val="28"/>
          <w:szCs w:val="32"/>
        </w:rPr>
        <w:t>平移和旋转可以通过</w:t>
      </w:r>
      <w:r w:rsidRPr="00E40B13">
        <w:rPr>
          <w:rFonts w:ascii="Source Code Pro" w:eastAsia="仿宋" w:hAnsi="Source Code Pro"/>
          <w:sz w:val="28"/>
          <w:szCs w:val="32"/>
        </w:rPr>
        <w:t>4x4</w:t>
      </w:r>
      <w:r w:rsidRPr="00E40B13">
        <w:rPr>
          <w:rFonts w:ascii="Source Code Pro" w:eastAsia="仿宋" w:hAnsi="Source Code Pro"/>
          <w:sz w:val="28"/>
          <w:szCs w:val="32"/>
        </w:rPr>
        <w:t>的变换矩阵</w:t>
      </w:r>
      <w:bookmarkEnd w:id="8"/>
      <w:r w:rsidRPr="00E40B13">
        <w:rPr>
          <w:rFonts w:ascii="Source Code Pro" w:eastAsia="仿宋" w:hAnsi="Source Code Pro"/>
          <w:sz w:val="28"/>
          <w:szCs w:val="32"/>
        </w:rPr>
        <w:t>来描述。</w:t>
      </w:r>
    </w:p>
    <w:bookmarkEnd w:id="7"/>
    <w:p w14:paraId="2A668A68" w14:textId="77777777" w:rsidR="004E17A9" w:rsidRPr="00E40B13" w:rsidRDefault="004E17A9" w:rsidP="002E04D6">
      <w:pPr>
        <w:rPr>
          <w:rFonts w:ascii="Source Code Pro" w:eastAsia="仿宋" w:hAnsi="Source Code Pro"/>
        </w:rPr>
      </w:pPr>
    </w:p>
    <w:p w14:paraId="567DDB4C" w14:textId="77777777" w:rsidR="002E04D6" w:rsidRPr="00E40B13" w:rsidRDefault="002E04D6" w:rsidP="002E04D6">
      <w:pPr>
        <w:rPr>
          <w:rFonts w:ascii="Source Code Pro" w:eastAsia="仿宋" w:hAnsi="Source Code Pro"/>
        </w:rPr>
      </w:pPr>
      <w:r w:rsidRPr="00E40B13">
        <w:rPr>
          <w:rFonts w:ascii="Source Code Pro" w:eastAsia="仿宋" w:hAnsi="Source Code Pro"/>
          <w:noProof/>
          <w:color w:val="121212"/>
          <w:sz w:val="27"/>
          <w:szCs w:val="27"/>
        </w:rPr>
        <w:drawing>
          <wp:inline distT="0" distB="0" distL="0" distR="0" wp14:anchorId="757235B6" wp14:editId="5904F60B">
            <wp:extent cx="6289200" cy="3434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6289200" cy="3434400"/>
                    </a:xfrm>
                    <a:prstGeom prst="rect">
                      <a:avLst/>
                    </a:prstGeom>
                  </pic:spPr>
                </pic:pic>
              </a:graphicData>
            </a:graphic>
          </wp:inline>
        </w:drawing>
      </w:r>
    </w:p>
    <w:p w14:paraId="3552C6D4" w14:textId="77777777" w:rsidR="002E04D6" w:rsidRPr="00E40B13" w:rsidRDefault="002E04D6" w:rsidP="002E04D6">
      <w:pPr>
        <w:rPr>
          <w:rFonts w:ascii="Source Code Pro" w:eastAsia="仿宋" w:hAnsi="Source Code Pro"/>
          <w:color w:val="121212"/>
          <w:sz w:val="28"/>
          <w:szCs w:val="28"/>
          <w:shd w:val="clear" w:color="auto" w:fill="FFFFFF"/>
        </w:rPr>
      </w:pPr>
    </w:p>
    <w:p w14:paraId="43A29326" w14:textId="77777777" w:rsidR="002E04D6" w:rsidRPr="00E40B13" w:rsidRDefault="002E04D6" w:rsidP="002E04D6">
      <w:pPr>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br w:type="page"/>
      </w:r>
    </w:p>
    <w:p w14:paraId="4EF3F45E" w14:textId="77777777" w:rsidR="002E04D6" w:rsidRPr="00E40B13" w:rsidRDefault="002E04D6" w:rsidP="002E04D6">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lastRenderedPageBreak/>
        <w:t>ROS</w:t>
      </w:r>
      <w:r w:rsidRPr="00E40B13">
        <w:rPr>
          <w:rFonts w:ascii="Source Code Pro" w:eastAsia="仿宋" w:hAnsi="Source Code Pro" w:cs="宋体"/>
          <w:color w:val="121212"/>
          <w:kern w:val="0"/>
          <w:sz w:val="27"/>
          <w:szCs w:val="27"/>
        </w:rPr>
        <w:t>中的旋转轴使用</w:t>
      </w:r>
      <w:r w:rsidRPr="00E40B13">
        <w:rPr>
          <w:rFonts w:ascii="Source Code Pro" w:eastAsia="仿宋" w:hAnsi="Source Code Pro" w:cs="宋体"/>
          <w:color w:val="121212"/>
          <w:kern w:val="0"/>
          <w:sz w:val="27"/>
          <w:szCs w:val="27"/>
        </w:rPr>
        <w:t>x</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y</w:t>
      </w:r>
      <w:r w:rsidRPr="00E40B13">
        <w:rPr>
          <w:rFonts w:ascii="Source Code Pro" w:eastAsia="仿宋" w:hAnsi="Source Code Pro" w:cs="宋体"/>
          <w:color w:val="121212"/>
          <w:kern w:val="0"/>
          <w:sz w:val="27"/>
          <w:szCs w:val="27"/>
        </w:rPr>
        <w:t>和</w:t>
      </w:r>
      <w:r w:rsidRPr="00E40B13">
        <w:rPr>
          <w:rFonts w:ascii="Source Code Pro" w:eastAsia="仿宋" w:hAnsi="Source Code Pro" w:cs="宋体"/>
          <w:color w:val="121212"/>
          <w:kern w:val="0"/>
          <w:sz w:val="27"/>
          <w:szCs w:val="27"/>
        </w:rPr>
        <w:t>z</w:t>
      </w:r>
      <w:r w:rsidRPr="00E40B13">
        <w:rPr>
          <w:rFonts w:ascii="Source Code Pro" w:eastAsia="仿宋" w:hAnsi="Source Code Pro" w:cs="宋体"/>
          <w:color w:val="121212"/>
          <w:kern w:val="0"/>
          <w:sz w:val="27"/>
          <w:szCs w:val="27"/>
        </w:rPr>
        <w:t>轴表示。正面是</w:t>
      </w:r>
      <w:r w:rsidRPr="00E40B13">
        <w:rPr>
          <w:rFonts w:ascii="Source Code Pro" w:eastAsia="仿宋" w:hAnsi="Source Code Pro" w:cs="宋体"/>
          <w:color w:val="121212"/>
          <w:kern w:val="0"/>
          <w:sz w:val="27"/>
          <w:szCs w:val="27"/>
        </w:rPr>
        <w:t>x</w:t>
      </w:r>
      <w:r w:rsidRPr="00E40B13">
        <w:rPr>
          <w:rFonts w:ascii="Source Code Pro" w:eastAsia="仿宋" w:hAnsi="Source Code Pro" w:cs="宋体"/>
          <w:color w:val="121212"/>
          <w:kern w:val="0"/>
          <w:sz w:val="27"/>
          <w:szCs w:val="27"/>
        </w:rPr>
        <w:t>轴的正方向，轴是红色（</w:t>
      </w:r>
      <w:r w:rsidRPr="00E40B13">
        <w:rPr>
          <w:rFonts w:ascii="Source Code Pro" w:eastAsia="仿宋" w:hAnsi="Source Code Pro" w:cs="宋体"/>
          <w:color w:val="121212"/>
          <w:kern w:val="0"/>
          <w:sz w:val="27"/>
          <w:szCs w:val="27"/>
        </w:rPr>
        <w:t>R</w:t>
      </w:r>
      <w:r w:rsidRPr="00E40B13">
        <w:rPr>
          <w:rFonts w:ascii="Source Code Pro" w:eastAsia="仿宋" w:hAnsi="Source Code Pro" w:cs="宋体"/>
          <w:color w:val="121212"/>
          <w:kern w:val="0"/>
          <w:sz w:val="27"/>
          <w:szCs w:val="27"/>
        </w:rPr>
        <w:t>）。左边是</w:t>
      </w:r>
      <w:r w:rsidRPr="00E40B13">
        <w:rPr>
          <w:rFonts w:ascii="Source Code Pro" w:eastAsia="仿宋" w:hAnsi="Source Code Pro" w:cs="宋体"/>
          <w:color w:val="121212"/>
          <w:kern w:val="0"/>
          <w:sz w:val="27"/>
          <w:szCs w:val="27"/>
        </w:rPr>
        <w:t>y</w:t>
      </w:r>
      <w:r w:rsidRPr="00E40B13">
        <w:rPr>
          <w:rFonts w:ascii="Source Code Pro" w:eastAsia="仿宋" w:hAnsi="Source Code Pro" w:cs="宋体"/>
          <w:color w:val="121212"/>
          <w:kern w:val="0"/>
          <w:sz w:val="27"/>
          <w:szCs w:val="27"/>
        </w:rPr>
        <w:t>轴的正方向，轴用绿色（</w:t>
      </w:r>
      <w:r w:rsidRPr="00E40B13">
        <w:rPr>
          <w:rFonts w:ascii="Source Code Pro" w:eastAsia="仿宋" w:hAnsi="Source Code Pro" w:cs="宋体"/>
          <w:color w:val="121212"/>
          <w:kern w:val="0"/>
          <w:sz w:val="27"/>
          <w:szCs w:val="27"/>
        </w:rPr>
        <w:t>G</w:t>
      </w:r>
      <w:r w:rsidRPr="00E40B13">
        <w:rPr>
          <w:rFonts w:ascii="Source Code Pro" w:eastAsia="仿宋" w:hAnsi="Source Code Pro" w:cs="宋体"/>
          <w:color w:val="121212"/>
          <w:kern w:val="0"/>
          <w:sz w:val="27"/>
          <w:szCs w:val="27"/>
        </w:rPr>
        <w:t>）表示。最后，上方是</w:t>
      </w:r>
      <w:r w:rsidRPr="00E40B13">
        <w:rPr>
          <w:rFonts w:ascii="Source Code Pro" w:eastAsia="仿宋" w:hAnsi="Source Code Pro" w:cs="宋体"/>
          <w:color w:val="121212"/>
          <w:kern w:val="0"/>
          <w:sz w:val="27"/>
          <w:szCs w:val="27"/>
        </w:rPr>
        <w:t>z</w:t>
      </w:r>
      <w:r w:rsidRPr="00E40B13">
        <w:rPr>
          <w:rFonts w:ascii="Source Code Pro" w:eastAsia="仿宋" w:hAnsi="Source Code Pro" w:cs="宋体"/>
          <w:color w:val="121212"/>
          <w:kern w:val="0"/>
          <w:sz w:val="27"/>
          <w:szCs w:val="27"/>
        </w:rPr>
        <w:t>轴的正方向，轴用蓝色（</w:t>
      </w:r>
      <w:r w:rsidRPr="00E40B13">
        <w:rPr>
          <w:rFonts w:ascii="Source Code Pro" w:eastAsia="仿宋" w:hAnsi="Source Code Pro" w:cs="宋体"/>
          <w:color w:val="121212"/>
          <w:kern w:val="0"/>
          <w:sz w:val="27"/>
          <w:szCs w:val="27"/>
        </w:rPr>
        <w:t>B</w:t>
      </w:r>
      <w:r w:rsidRPr="00E40B13">
        <w:rPr>
          <w:rFonts w:ascii="Source Code Pro" w:eastAsia="仿宋" w:hAnsi="Source Code Pro" w:cs="宋体"/>
          <w:color w:val="121212"/>
          <w:kern w:val="0"/>
          <w:sz w:val="27"/>
          <w:szCs w:val="27"/>
        </w:rPr>
        <w:t>）表示。</w:t>
      </w:r>
    </w:p>
    <w:p w14:paraId="7FF292A3" w14:textId="77777777" w:rsidR="002E04D6" w:rsidRPr="00E40B13" w:rsidRDefault="002E04D6" w:rsidP="002E04D6">
      <w:pPr>
        <w:jc w:val="center"/>
        <w:rPr>
          <w:rFonts w:ascii="Source Code Pro" w:eastAsia="仿宋" w:hAnsi="Source Code Pro"/>
        </w:rPr>
      </w:pPr>
      <w:r w:rsidRPr="00E40B13">
        <w:rPr>
          <w:rFonts w:ascii="Source Code Pro" w:eastAsia="仿宋" w:hAnsi="Source Code Pro"/>
          <w:noProof/>
        </w:rPr>
        <w:drawing>
          <wp:inline distT="0" distB="0" distL="114300" distR="114300" wp14:anchorId="0202D38C" wp14:editId="417A442D">
            <wp:extent cx="3810000" cy="2141220"/>
            <wp:effectExtent l="0" t="0" r="0" b="762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20"/>
                    <a:stretch>
                      <a:fillRect/>
                    </a:stretch>
                  </pic:blipFill>
                  <pic:spPr>
                    <a:xfrm>
                      <a:off x="0" y="0"/>
                      <a:ext cx="3810000" cy="2141220"/>
                    </a:xfrm>
                    <a:prstGeom prst="rect">
                      <a:avLst/>
                    </a:prstGeom>
                    <a:noFill/>
                    <a:ln>
                      <a:noFill/>
                    </a:ln>
                  </pic:spPr>
                </pic:pic>
              </a:graphicData>
            </a:graphic>
          </wp:inline>
        </w:drawing>
      </w:r>
    </w:p>
    <w:p w14:paraId="17F064EA" w14:textId="77777777" w:rsidR="002E04D6" w:rsidRPr="00E40B13" w:rsidRDefault="002E04D6" w:rsidP="002E04D6">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这种坐标表示法在</w:t>
      </w:r>
      <w:r w:rsidRPr="00E40B13">
        <w:rPr>
          <w:rFonts w:ascii="Source Code Pro" w:eastAsia="仿宋" w:hAnsi="Source Code Pro" w:cs="宋体"/>
          <w:color w:val="121212"/>
          <w:kern w:val="0"/>
          <w:sz w:val="27"/>
          <w:szCs w:val="27"/>
        </w:rPr>
        <w:t>ROS</w:t>
      </w:r>
      <w:r w:rsidRPr="00E40B13">
        <w:rPr>
          <w:rFonts w:ascii="Source Code Pro" w:eastAsia="仿宋" w:hAnsi="Source Code Pro" w:cs="宋体"/>
          <w:color w:val="121212"/>
          <w:kern w:val="0"/>
          <w:sz w:val="27"/>
          <w:szCs w:val="27"/>
        </w:rPr>
        <w:t>编程中经常使用，必须以</w:t>
      </w:r>
      <w:r w:rsidRPr="00E40B13">
        <w:rPr>
          <w:rFonts w:ascii="Source Code Pro" w:eastAsia="仿宋" w:hAnsi="Source Code Pro" w:cs="宋体"/>
          <w:color w:val="121212"/>
          <w:kern w:val="0"/>
          <w:sz w:val="27"/>
          <w:szCs w:val="27"/>
        </w:rPr>
        <w:t>x</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forward</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y</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left</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z</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up</w:t>
      </w:r>
      <w:r w:rsidRPr="00E40B13">
        <w:rPr>
          <w:rFonts w:ascii="Source Code Pro" w:eastAsia="仿宋" w:hAnsi="Source Code Pro" w:cs="宋体"/>
          <w:color w:val="121212"/>
          <w:kern w:val="0"/>
          <w:sz w:val="27"/>
          <w:szCs w:val="27"/>
        </w:rPr>
        <w:t>的形式进行编程。</w:t>
      </w:r>
    </w:p>
    <w:p w14:paraId="73B123E4" w14:textId="5B6FFB48" w:rsidR="002E04D6" w:rsidRDefault="002E04D6" w:rsidP="002E04D6">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为了便于记忆，采用右手坐标系来表示，将</w:t>
      </w:r>
      <w:r w:rsidRPr="00E40B13">
        <w:rPr>
          <w:rFonts w:ascii="Source Code Pro" w:eastAsia="仿宋" w:hAnsi="Source Code Pro" w:cs="宋体"/>
          <w:color w:val="121212"/>
          <w:kern w:val="0"/>
          <w:sz w:val="27"/>
          <w:szCs w:val="27"/>
        </w:rPr>
        <w:t>x</w:t>
      </w:r>
      <w:r w:rsidRPr="00E40B13">
        <w:rPr>
          <w:rFonts w:ascii="Source Code Pro" w:eastAsia="仿宋" w:hAnsi="Source Code Pro" w:cs="宋体"/>
          <w:color w:val="121212"/>
          <w:kern w:val="0"/>
          <w:sz w:val="27"/>
          <w:szCs w:val="27"/>
        </w:rPr>
        <w:t>轴视为食指，将</w:t>
      </w:r>
      <w:r w:rsidRPr="00E40B13">
        <w:rPr>
          <w:rFonts w:ascii="Source Code Pro" w:eastAsia="仿宋" w:hAnsi="Source Code Pro" w:cs="宋体"/>
          <w:color w:val="121212"/>
          <w:kern w:val="0"/>
          <w:sz w:val="27"/>
          <w:szCs w:val="27"/>
        </w:rPr>
        <w:t>y</w:t>
      </w:r>
      <w:r w:rsidRPr="00E40B13">
        <w:rPr>
          <w:rFonts w:ascii="Source Code Pro" w:eastAsia="仿宋" w:hAnsi="Source Code Pro" w:cs="宋体"/>
          <w:color w:val="121212"/>
          <w:kern w:val="0"/>
          <w:sz w:val="27"/>
          <w:szCs w:val="27"/>
        </w:rPr>
        <w:t>轴视为中指，将</w:t>
      </w:r>
      <w:r w:rsidRPr="00E40B13">
        <w:rPr>
          <w:rFonts w:ascii="Source Code Pro" w:eastAsia="仿宋" w:hAnsi="Source Code Pro" w:cs="宋体"/>
          <w:color w:val="121212"/>
          <w:kern w:val="0"/>
          <w:sz w:val="27"/>
          <w:szCs w:val="27"/>
        </w:rPr>
        <w:t>z</w:t>
      </w:r>
      <w:r w:rsidRPr="00E40B13">
        <w:rPr>
          <w:rFonts w:ascii="Source Code Pro" w:eastAsia="仿宋" w:hAnsi="Source Code Pro" w:cs="宋体"/>
          <w:color w:val="121212"/>
          <w:kern w:val="0"/>
          <w:sz w:val="27"/>
          <w:szCs w:val="27"/>
        </w:rPr>
        <w:t>轴视为拇指。顺序是</w:t>
      </w:r>
      <w:r w:rsidRPr="00E40B13">
        <w:rPr>
          <w:rFonts w:ascii="Source Code Pro" w:eastAsia="仿宋" w:hAnsi="Source Code Pro" w:cs="宋体"/>
          <w:color w:val="121212"/>
          <w:kern w:val="0"/>
          <w:sz w:val="27"/>
          <w:szCs w:val="27"/>
        </w:rPr>
        <w:t>x</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y</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z</w:t>
      </w:r>
      <w:r w:rsidRPr="00E40B13">
        <w:rPr>
          <w:rFonts w:ascii="Source Code Pro" w:eastAsia="仿宋" w:hAnsi="Source Code Pro" w:cs="宋体"/>
          <w:color w:val="121212"/>
          <w:kern w:val="0"/>
          <w:sz w:val="27"/>
          <w:szCs w:val="27"/>
        </w:rPr>
        <w:t>，且颜色是</w:t>
      </w:r>
      <w:r w:rsidRPr="00E40B13">
        <w:rPr>
          <w:rFonts w:ascii="Source Code Pro" w:eastAsia="仿宋" w:hAnsi="Source Code Pro" w:cs="宋体"/>
          <w:color w:val="121212"/>
          <w:kern w:val="0"/>
          <w:sz w:val="27"/>
          <w:szCs w:val="27"/>
        </w:rPr>
        <w:t>RGB</w:t>
      </w:r>
      <w:r w:rsidRPr="00E40B13">
        <w:rPr>
          <w:rFonts w:ascii="Source Code Pro" w:eastAsia="仿宋" w:hAnsi="Source Code Pro" w:cs="宋体"/>
          <w:color w:val="121212"/>
          <w:kern w:val="0"/>
          <w:sz w:val="27"/>
          <w:szCs w:val="27"/>
        </w:rPr>
        <w:t>颜色顺序。</w:t>
      </w:r>
      <w:r w:rsidRPr="00E40B13">
        <w:rPr>
          <w:rFonts w:ascii="Source Code Pro" w:eastAsia="仿宋" w:hAnsi="Source Code Pro"/>
          <w:color w:val="121212"/>
          <w:sz w:val="28"/>
          <w:szCs w:val="28"/>
          <w:shd w:val="clear" w:color="auto" w:fill="FFFFFF"/>
        </w:rPr>
        <w:br/>
      </w:r>
      <w:r w:rsidRPr="00E40B13">
        <w:rPr>
          <w:rFonts w:ascii="Source Code Pro" w:eastAsia="仿宋" w:hAnsi="Source Code Pro" w:cs="宋体"/>
          <w:noProof/>
          <w:sz w:val="24"/>
          <w:szCs w:val="24"/>
        </w:rPr>
        <w:drawing>
          <wp:inline distT="0" distB="0" distL="114300" distR="114300" wp14:anchorId="0A965389" wp14:editId="440F6970">
            <wp:extent cx="2771775" cy="2562225"/>
            <wp:effectExtent l="0" t="0" r="1905" b="13335"/>
            <wp:docPr id="1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IMG_256"/>
                    <pic:cNvPicPr>
                      <a:picLocks noChangeAspect="1"/>
                    </pic:cNvPicPr>
                  </pic:nvPicPr>
                  <pic:blipFill>
                    <a:blip r:embed="rId21"/>
                    <a:stretch>
                      <a:fillRect/>
                    </a:stretch>
                  </pic:blipFill>
                  <pic:spPr>
                    <a:xfrm>
                      <a:off x="0" y="0"/>
                      <a:ext cx="2771775" cy="2562225"/>
                    </a:xfrm>
                    <a:prstGeom prst="rect">
                      <a:avLst/>
                    </a:prstGeom>
                    <a:noFill/>
                    <a:ln w="9525">
                      <a:noFill/>
                    </a:ln>
                  </pic:spPr>
                </pic:pic>
              </a:graphicData>
            </a:graphic>
          </wp:inline>
        </w:drawing>
      </w:r>
    </w:p>
    <w:p w14:paraId="77CF2FA3" w14:textId="77777777" w:rsidR="002F7FE1" w:rsidRDefault="002F7FE1" w:rsidP="002F7FE1">
      <w:pPr>
        <w:pStyle w:val="ab"/>
        <w:shd w:val="clear" w:color="auto" w:fill="FFFFFF"/>
        <w:spacing w:before="336" w:beforeAutospacing="0" w:after="336" w:afterAutospacing="0"/>
        <w:rPr>
          <w:rFonts w:ascii="微软雅黑" w:eastAsia="微软雅黑" w:hAnsi="微软雅黑"/>
          <w:color w:val="121212"/>
          <w:sz w:val="27"/>
          <w:szCs w:val="27"/>
        </w:rPr>
      </w:pPr>
    </w:p>
    <w:p w14:paraId="62459855" w14:textId="77777777" w:rsidR="002F7FE1" w:rsidRDefault="002F7FE1" w:rsidP="001710FE">
      <w:pPr>
        <w:pStyle w:val="ab"/>
        <w:numPr>
          <w:ilvl w:val="0"/>
          <w:numId w:val="22"/>
        </w:numPr>
        <w:shd w:val="clear" w:color="auto" w:fill="FFFFFF"/>
        <w:spacing w:before="0" w:beforeAutospacing="0" w:after="0" w:afterAutospacing="0"/>
        <w:rPr>
          <w:rFonts w:ascii="微软雅黑" w:eastAsia="微软雅黑" w:hAnsi="微软雅黑"/>
          <w:color w:val="121212"/>
          <w:sz w:val="27"/>
          <w:szCs w:val="27"/>
        </w:rPr>
      </w:pPr>
      <w:r>
        <w:rPr>
          <w:rFonts w:ascii="微软雅黑" w:eastAsia="微软雅黑" w:hAnsi="微软雅黑" w:hint="eastAsia"/>
          <w:color w:val="121212"/>
          <w:sz w:val="27"/>
          <w:szCs w:val="27"/>
        </w:rPr>
        <w:lastRenderedPageBreak/>
        <w:t>REP-</w:t>
      </w:r>
      <w:r>
        <w:rPr>
          <w:rFonts w:ascii="微软雅黑" w:eastAsia="微软雅黑" w:hAnsi="微软雅黑"/>
          <w:color w:val="121212"/>
          <w:sz w:val="27"/>
          <w:szCs w:val="27"/>
        </w:rPr>
        <w:t xml:space="preserve">03 </w:t>
      </w:r>
      <w:r w:rsidRPr="002F7FE1">
        <w:rPr>
          <w:rFonts w:ascii="微软雅黑" w:eastAsia="微软雅黑" w:hAnsi="微软雅黑" w:hint="eastAsia"/>
          <w:color w:val="121212"/>
          <w:sz w:val="27"/>
          <w:szCs w:val="27"/>
        </w:rPr>
        <w:t>标准测量单位和坐标</w:t>
      </w:r>
      <w:r>
        <w:rPr>
          <w:rFonts w:ascii="微软雅黑" w:eastAsia="微软雅黑" w:hAnsi="微软雅黑" w:hint="eastAsia"/>
          <w:color w:val="121212"/>
          <w:sz w:val="27"/>
          <w:szCs w:val="27"/>
        </w:rPr>
        <w:t xml:space="preserve">变换的相关约定 </w:t>
      </w:r>
    </w:p>
    <w:p w14:paraId="1D5C64F7" w14:textId="32187491" w:rsidR="002F7FE1" w:rsidRDefault="002F7FE1" w:rsidP="001710FE">
      <w:pPr>
        <w:pStyle w:val="ab"/>
        <w:shd w:val="clear" w:color="auto" w:fill="FFFFFF"/>
        <w:spacing w:before="0" w:beforeAutospacing="0" w:after="0" w:afterAutospacing="0"/>
        <w:rPr>
          <w:rFonts w:ascii="微软雅黑" w:eastAsia="微软雅黑" w:hAnsi="微软雅黑"/>
          <w:color w:val="121212"/>
          <w:sz w:val="27"/>
          <w:szCs w:val="27"/>
        </w:rPr>
      </w:pPr>
      <w:r w:rsidRPr="002F7FE1">
        <w:rPr>
          <w:rFonts w:ascii="微软雅黑" w:eastAsia="微软雅黑" w:hAnsi="微软雅黑"/>
          <w:color w:val="121212"/>
          <w:sz w:val="27"/>
          <w:szCs w:val="27"/>
        </w:rPr>
        <w:t>https://www.ros.org/reps/rep-0103.html</w:t>
      </w:r>
    </w:p>
    <w:bookmarkStart w:id="9" w:name="OLE_LINK65"/>
    <w:p w14:paraId="33BFF515" w14:textId="6C1B1ABE" w:rsidR="002F7FE1" w:rsidRDefault="002F7FE1" w:rsidP="001710FE">
      <w:pPr>
        <w:pStyle w:val="ab"/>
        <w:numPr>
          <w:ilvl w:val="0"/>
          <w:numId w:val="22"/>
        </w:numPr>
        <w:shd w:val="clear" w:color="auto" w:fill="FFFFFF"/>
        <w:spacing w:before="0" w:beforeAutospacing="0" w:after="0" w:afterAutospacing="0"/>
        <w:rPr>
          <w:rFonts w:ascii="微软雅黑" w:eastAsia="微软雅黑" w:hAnsi="微软雅黑"/>
          <w:color w:val="121212"/>
          <w:sz w:val="27"/>
          <w:szCs w:val="27"/>
        </w:rPr>
      </w:pPr>
      <w:r>
        <w:fldChar w:fldCharType="begin"/>
      </w:r>
      <w:r>
        <w:instrText xml:space="preserve"> HYPERLINK "https://link.zhihu.com/?target=http%3A//www.ros.org/reps/rep-0105.html" \t "_blank" </w:instrText>
      </w:r>
      <w:r>
        <w:fldChar w:fldCharType="separate"/>
      </w:r>
      <w:r>
        <w:rPr>
          <w:rStyle w:val="ae"/>
          <w:rFonts w:ascii="微软雅黑" w:eastAsia="微软雅黑" w:hAnsi="微软雅黑" w:hint="eastAsia"/>
          <w:sz w:val="27"/>
          <w:szCs w:val="27"/>
        </w:rPr>
        <w:t>REP 105</w:t>
      </w:r>
      <w:r>
        <w:rPr>
          <w:rStyle w:val="ae"/>
          <w:rFonts w:ascii="微软雅黑" w:eastAsia="微软雅黑" w:hAnsi="微软雅黑"/>
          <w:sz w:val="27"/>
          <w:szCs w:val="27"/>
        </w:rPr>
        <w:fldChar w:fldCharType="end"/>
      </w:r>
      <w:bookmarkEnd w:id="9"/>
      <w:r>
        <w:rPr>
          <w:rFonts w:ascii="微软雅黑" w:eastAsia="微软雅黑" w:hAnsi="微软雅黑" w:hint="eastAsia"/>
          <w:color w:val="121212"/>
          <w:sz w:val="27"/>
          <w:szCs w:val="27"/>
        </w:rPr>
        <w:t>涉及到移动底座坐标系的标准名称约定；</w:t>
      </w:r>
    </w:p>
    <w:p w14:paraId="1B48E430" w14:textId="77777777" w:rsidR="00A32A8D" w:rsidRDefault="00A32A8D" w:rsidP="001710FE">
      <w:pPr>
        <w:pStyle w:val="ab"/>
        <w:shd w:val="clear" w:color="auto" w:fill="FFFFFF"/>
        <w:spacing w:before="0" w:beforeAutospacing="0" w:after="0" w:afterAutospacing="0"/>
        <w:rPr>
          <w:rFonts w:ascii="微软雅黑" w:eastAsia="微软雅黑" w:hAnsi="微软雅黑"/>
          <w:color w:val="121212"/>
          <w:sz w:val="27"/>
          <w:szCs w:val="27"/>
        </w:rPr>
      </w:pPr>
      <w:r w:rsidRPr="002F7FE1">
        <w:rPr>
          <w:rFonts w:ascii="微软雅黑" w:eastAsia="微软雅黑" w:hAnsi="微软雅黑"/>
          <w:color w:val="121212"/>
          <w:sz w:val="27"/>
          <w:szCs w:val="27"/>
        </w:rPr>
        <w:t>https://www.ros.org/reps/rep-0103.html</w:t>
      </w:r>
    </w:p>
    <w:p w14:paraId="6629F560" w14:textId="73DF1D72" w:rsidR="002F7FE1" w:rsidRDefault="008800B3" w:rsidP="001710FE">
      <w:pPr>
        <w:pStyle w:val="ab"/>
        <w:numPr>
          <w:ilvl w:val="0"/>
          <w:numId w:val="22"/>
        </w:numPr>
        <w:shd w:val="clear" w:color="auto" w:fill="FFFFFF"/>
        <w:spacing w:before="0" w:beforeAutospacing="0" w:after="0" w:afterAutospacing="0"/>
        <w:rPr>
          <w:rFonts w:ascii="微软雅黑" w:eastAsia="微软雅黑" w:hAnsi="微软雅黑"/>
          <w:color w:val="121212"/>
          <w:sz w:val="27"/>
          <w:szCs w:val="27"/>
        </w:rPr>
      </w:pPr>
      <w:hyperlink r:id="rId22" w:tgtFrame="_blank" w:history="1">
        <w:r w:rsidR="002F7FE1">
          <w:rPr>
            <w:rStyle w:val="ae"/>
            <w:rFonts w:ascii="微软雅黑" w:eastAsia="微软雅黑" w:hAnsi="微软雅黑" w:hint="eastAsia"/>
            <w:sz w:val="27"/>
            <w:szCs w:val="27"/>
          </w:rPr>
          <w:t>REP 120</w:t>
        </w:r>
      </w:hyperlink>
      <w:r w:rsidR="002F7FE1">
        <w:rPr>
          <w:rFonts w:ascii="微软雅黑" w:eastAsia="微软雅黑" w:hAnsi="微软雅黑" w:hint="eastAsia"/>
          <w:color w:val="121212"/>
          <w:sz w:val="27"/>
          <w:szCs w:val="27"/>
        </w:rPr>
        <w:t>包含类人机器人的标准坐标系约定；</w:t>
      </w:r>
    </w:p>
    <w:p w14:paraId="72B76067" w14:textId="77777777" w:rsidR="002F7FE1" w:rsidRDefault="002F7FE1" w:rsidP="001710FE">
      <w:pPr>
        <w:pStyle w:val="ab"/>
        <w:shd w:val="clear" w:color="auto" w:fill="FFFFFF"/>
        <w:spacing w:before="0" w:beforeAutospacing="0" w:after="0" w:afterAutospacing="0"/>
        <w:rPr>
          <w:rFonts w:ascii="微软雅黑" w:eastAsia="微软雅黑" w:hAnsi="微软雅黑"/>
          <w:color w:val="121212"/>
          <w:sz w:val="27"/>
          <w:szCs w:val="27"/>
        </w:rPr>
      </w:pPr>
      <w:r>
        <w:rPr>
          <w:rFonts w:ascii="微软雅黑" w:eastAsia="微软雅黑" w:hAnsi="微软雅黑" w:hint="eastAsia"/>
          <w:color w:val="121212"/>
          <w:sz w:val="27"/>
          <w:szCs w:val="27"/>
        </w:rPr>
        <w:t>·有关使用到的某些数学术语定义，请参阅</w:t>
      </w:r>
      <w:hyperlink r:id="rId23" w:tgtFrame="_blank" w:history="1">
        <w:r>
          <w:rPr>
            <w:rStyle w:val="ae"/>
            <w:rFonts w:ascii="微软雅黑" w:eastAsia="微软雅黑" w:hAnsi="微软雅黑" w:hint="eastAsia"/>
            <w:sz w:val="27"/>
            <w:szCs w:val="27"/>
          </w:rPr>
          <w:t>/Terminology</w:t>
        </w:r>
      </w:hyperlink>
      <w:r>
        <w:rPr>
          <w:rFonts w:ascii="微软雅黑" w:eastAsia="微软雅黑" w:hAnsi="微软雅黑" w:hint="eastAsia"/>
          <w:color w:val="121212"/>
          <w:sz w:val="27"/>
          <w:szCs w:val="27"/>
        </w:rPr>
        <w:t>页面。</w:t>
      </w:r>
    </w:p>
    <w:p w14:paraId="7207E3ED" w14:textId="77777777" w:rsidR="002F7FE1" w:rsidRPr="002F7FE1" w:rsidRDefault="002F7FE1" w:rsidP="002E04D6">
      <w:pPr>
        <w:rPr>
          <w:rFonts w:ascii="Source Code Pro" w:eastAsia="仿宋" w:hAnsi="Source Code Pro" w:cs="宋体"/>
          <w:sz w:val="24"/>
          <w:szCs w:val="24"/>
        </w:rPr>
      </w:pPr>
    </w:p>
    <w:p w14:paraId="65C925B5" w14:textId="77777777" w:rsidR="002E04D6" w:rsidRPr="00E40B13" w:rsidRDefault="002E04D6" w:rsidP="00A86AD9">
      <w:pPr>
        <w:pBdr>
          <w:top w:val="doubleWave" w:sz="6" w:space="1" w:color="auto"/>
          <w:left w:val="doubleWave" w:sz="6" w:space="4" w:color="auto"/>
          <w:bottom w:val="doubleWave" w:sz="6" w:space="1" w:color="auto"/>
          <w:right w:val="doubleWave" w:sz="6" w:space="4" w:color="auto"/>
        </w:pBdr>
        <w:shd w:val="clear" w:color="auto" w:fill="FFF2CD" w:themeFill="accent4" w:themeFillTint="32"/>
        <w:snapToGrid w:val="0"/>
        <w:spacing w:line="360" w:lineRule="auto"/>
        <w:rPr>
          <w:rFonts w:ascii="Source Code Pro" w:eastAsia="仿宋" w:hAnsi="Source Code Pro" w:cs="Times New Roman"/>
          <w:color w:val="242021"/>
          <w:sz w:val="28"/>
          <w:szCs w:val="28"/>
        </w:rPr>
      </w:pPr>
      <w:r w:rsidRPr="00E40B13">
        <w:rPr>
          <w:rFonts w:ascii="Source Code Pro" w:eastAsia="仿宋" w:hAnsi="Source Code Pro" w:cs="Times New Roman"/>
          <w:color w:val="242021"/>
          <w:sz w:val="28"/>
          <w:szCs w:val="28"/>
        </w:rPr>
        <w:t>对</w:t>
      </w:r>
      <w:r w:rsidRPr="00E40B13">
        <w:rPr>
          <w:rFonts w:ascii="Source Code Pro" w:eastAsia="仿宋" w:hAnsi="Source Code Pro" w:cs="Times New Roman"/>
          <w:color w:val="242021"/>
          <w:sz w:val="28"/>
          <w:szCs w:val="28"/>
        </w:rPr>
        <w:t>ROS</w:t>
      </w:r>
      <w:r w:rsidRPr="00E40B13">
        <w:rPr>
          <w:rFonts w:ascii="Source Code Pro" w:eastAsia="仿宋" w:hAnsi="Source Code Pro" w:cs="Times New Roman"/>
          <w:color w:val="242021"/>
          <w:sz w:val="28"/>
          <w:szCs w:val="28"/>
        </w:rPr>
        <w:t>中所使用的消息（</w:t>
      </w:r>
      <w:r w:rsidRPr="00E40B13">
        <w:rPr>
          <w:rFonts w:ascii="Source Code Pro" w:eastAsia="仿宋" w:hAnsi="Source Code Pro" w:cs="Times New Roman"/>
          <w:color w:val="242021"/>
          <w:sz w:val="28"/>
          <w:szCs w:val="28"/>
        </w:rPr>
        <w:t>message</w:t>
      </w:r>
      <w:r w:rsidRPr="00E40B13">
        <w:rPr>
          <w:rFonts w:ascii="Source Code Pro" w:eastAsia="仿宋" w:hAnsi="Source Code Pro" w:cs="Times New Roman"/>
          <w:color w:val="242021"/>
          <w:sz w:val="28"/>
          <w:szCs w:val="28"/>
        </w:rPr>
        <w:t>），推荐使用世界上最广泛运用的标准单位</w:t>
      </w:r>
      <w:r w:rsidRPr="00E40B13">
        <w:rPr>
          <w:rFonts w:ascii="Source Code Pro" w:eastAsia="仿宋" w:hAnsi="Source Code Pro" w:cs="Times New Roman"/>
          <w:color w:val="242021"/>
          <w:sz w:val="28"/>
          <w:szCs w:val="28"/>
        </w:rPr>
        <w:t>SI</w:t>
      </w:r>
      <w:r w:rsidRPr="00E40B13">
        <w:rPr>
          <w:rFonts w:ascii="Source Code Pro" w:eastAsia="仿宋" w:hAnsi="Source Code Pro" w:cs="Times New Roman"/>
          <w:color w:val="242021"/>
          <w:sz w:val="28"/>
          <w:szCs w:val="28"/>
        </w:rPr>
        <w:t>。为了确保这一点，</w:t>
      </w:r>
      <w:r w:rsidRPr="00E40B13">
        <w:rPr>
          <w:rFonts w:ascii="Source Code Pro" w:eastAsia="仿宋" w:hAnsi="Source Code Pro" w:cs="Times New Roman"/>
          <w:color w:val="242021"/>
          <w:sz w:val="28"/>
          <w:szCs w:val="28"/>
        </w:rPr>
        <w:t>REP-0103</w:t>
      </w:r>
      <w:r w:rsidRPr="00E40B13">
        <w:rPr>
          <w:rFonts w:ascii="Source Code Pro" w:eastAsia="仿宋" w:hAnsi="Source Code Pro" w:cs="Times New Roman"/>
          <w:color w:val="8A6542"/>
          <w:sz w:val="28"/>
          <w:szCs w:val="28"/>
        </w:rPr>
        <w:t>1</w:t>
      </w:r>
      <w:r w:rsidRPr="00E40B13">
        <w:rPr>
          <w:rFonts w:ascii="Source Code Pro" w:eastAsia="仿宋" w:hAnsi="Source Code Pro" w:cs="Times New Roman"/>
          <w:color w:val="242021"/>
          <w:sz w:val="28"/>
          <w:szCs w:val="28"/>
        </w:rPr>
        <w:t>也明确了各物理量的单位。例如，长度（</w:t>
      </w:r>
      <w:r w:rsidRPr="00E40B13">
        <w:rPr>
          <w:rFonts w:ascii="Source Code Pro" w:eastAsia="仿宋" w:hAnsi="Source Code Pro" w:cs="Times New Roman"/>
          <w:color w:val="242021"/>
          <w:sz w:val="28"/>
          <w:szCs w:val="28"/>
        </w:rPr>
        <w:t>Length</w:t>
      </w:r>
      <w:r w:rsidRPr="00E40B13">
        <w:rPr>
          <w:rFonts w:ascii="Source Code Pro" w:eastAsia="仿宋" w:hAnsi="Source Code Pro" w:cs="Times New Roman"/>
          <w:color w:val="242021"/>
          <w:sz w:val="28"/>
          <w:szCs w:val="28"/>
        </w:rPr>
        <w:t>）使用米（</w:t>
      </w:r>
      <w:r w:rsidRPr="00E40B13">
        <w:rPr>
          <w:rFonts w:ascii="Source Code Pro" w:eastAsia="仿宋" w:hAnsi="Source Code Pro" w:cs="Times New Roman"/>
          <w:color w:val="242021"/>
          <w:sz w:val="28"/>
          <w:szCs w:val="28"/>
        </w:rPr>
        <w:t>merter</w:t>
      </w:r>
      <w:r w:rsidRPr="00E40B13">
        <w:rPr>
          <w:rFonts w:ascii="Source Code Pro" w:eastAsia="仿宋" w:hAnsi="Source Code Pro" w:cs="Times New Roman"/>
          <w:color w:val="242021"/>
          <w:sz w:val="28"/>
          <w:szCs w:val="28"/>
        </w:rPr>
        <w:t>）、质量（</w:t>
      </w:r>
      <w:r w:rsidRPr="00E40B13">
        <w:rPr>
          <w:rFonts w:ascii="Source Code Pro" w:eastAsia="仿宋" w:hAnsi="Source Code Pro" w:cs="Times New Roman"/>
          <w:color w:val="242021"/>
          <w:sz w:val="28"/>
          <w:szCs w:val="28"/>
        </w:rPr>
        <w:t>Mass</w:t>
      </w:r>
      <w:r w:rsidRPr="00E40B13">
        <w:rPr>
          <w:rFonts w:ascii="Source Code Pro" w:eastAsia="仿宋" w:hAnsi="Source Code Pro" w:cs="Times New Roman"/>
          <w:color w:val="242021"/>
          <w:sz w:val="28"/>
          <w:szCs w:val="28"/>
        </w:rPr>
        <w:t>）使用千克（</w:t>
      </w:r>
      <w:r w:rsidRPr="00E40B13">
        <w:rPr>
          <w:rFonts w:ascii="Source Code Pro" w:eastAsia="仿宋" w:hAnsi="Source Code Pro" w:cs="Times New Roman"/>
          <w:color w:val="242021"/>
          <w:sz w:val="28"/>
          <w:szCs w:val="28"/>
        </w:rPr>
        <w:t>Kilogram</w:t>
      </w:r>
      <w:r w:rsidRPr="00E40B13">
        <w:rPr>
          <w:rFonts w:ascii="Source Code Pro" w:eastAsia="仿宋" w:hAnsi="Source Code Pro" w:cs="Times New Roman"/>
          <w:color w:val="242021"/>
          <w:sz w:val="28"/>
          <w:szCs w:val="28"/>
        </w:rPr>
        <w:t>）、时间（</w:t>
      </w:r>
      <w:r w:rsidRPr="00E40B13">
        <w:rPr>
          <w:rFonts w:ascii="Source Code Pro" w:eastAsia="仿宋" w:hAnsi="Source Code Pro" w:cs="Times New Roman"/>
          <w:color w:val="242021"/>
          <w:sz w:val="28"/>
          <w:szCs w:val="28"/>
        </w:rPr>
        <w:t>Time</w:t>
      </w:r>
      <w:r w:rsidRPr="00E40B13">
        <w:rPr>
          <w:rFonts w:ascii="Source Code Pro" w:eastAsia="仿宋" w:hAnsi="Source Code Pro" w:cs="Times New Roman"/>
          <w:color w:val="242021"/>
          <w:sz w:val="28"/>
          <w:szCs w:val="28"/>
        </w:rPr>
        <w:t>）使用秒（</w:t>
      </w:r>
      <w:r w:rsidRPr="00E40B13">
        <w:rPr>
          <w:rFonts w:ascii="Source Code Pro" w:eastAsia="仿宋" w:hAnsi="Source Code Pro" w:cs="Times New Roman"/>
          <w:color w:val="242021"/>
          <w:sz w:val="28"/>
          <w:szCs w:val="28"/>
        </w:rPr>
        <w:t>Second</w:t>
      </w:r>
      <w:r w:rsidRPr="00E40B13">
        <w:rPr>
          <w:rFonts w:ascii="Source Code Pro" w:eastAsia="仿宋" w:hAnsi="Source Code Pro" w:cs="Times New Roman"/>
          <w:color w:val="242021"/>
          <w:sz w:val="28"/>
          <w:szCs w:val="28"/>
        </w:rPr>
        <w:t>）、电流（</w:t>
      </w:r>
      <w:r w:rsidRPr="00E40B13">
        <w:rPr>
          <w:rFonts w:ascii="Source Code Pro" w:eastAsia="仿宋" w:hAnsi="Source Code Pro" w:cs="Times New Roman"/>
          <w:color w:val="242021"/>
          <w:sz w:val="28"/>
          <w:szCs w:val="28"/>
        </w:rPr>
        <w:t>Current</w:t>
      </w:r>
      <w:r w:rsidRPr="00E40B13">
        <w:rPr>
          <w:rFonts w:ascii="Source Code Pro" w:eastAsia="仿宋" w:hAnsi="Source Code Pro" w:cs="Times New Roman"/>
          <w:color w:val="242021"/>
          <w:sz w:val="28"/>
          <w:szCs w:val="28"/>
        </w:rPr>
        <w:t>）使用安培（</w:t>
      </w:r>
      <w:r w:rsidRPr="00E40B13">
        <w:rPr>
          <w:rFonts w:ascii="Source Code Pro" w:eastAsia="仿宋" w:hAnsi="Source Code Pro" w:cs="Times New Roman"/>
          <w:color w:val="242021"/>
          <w:sz w:val="28"/>
          <w:szCs w:val="28"/>
        </w:rPr>
        <w:t>Ampere</w:t>
      </w:r>
      <w:r w:rsidRPr="00E40B13">
        <w:rPr>
          <w:rFonts w:ascii="Source Code Pro" w:eastAsia="仿宋" w:hAnsi="Source Code Pro" w:cs="Times New Roman"/>
          <w:color w:val="242021"/>
          <w:sz w:val="28"/>
          <w:szCs w:val="28"/>
        </w:rPr>
        <w:t>）、角度（</w:t>
      </w:r>
      <w:r w:rsidRPr="00E40B13">
        <w:rPr>
          <w:rFonts w:ascii="Source Code Pro" w:eastAsia="仿宋" w:hAnsi="Source Code Pro" w:cs="Times New Roman"/>
          <w:color w:val="242021"/>
          <w:sz w:val="28"/>
          <w:szCs w:val="28"/>
        </w:rPr>
        <w:t>Angle</w:t>
      </w:r>
      <w:r w:rsidRPr="00E40B13">
        <w:rPr>
          <w:rFonts w:ascii="Source Code Pro" w:eastAsia="仿宋" w:hAnsi="Source Code Pro" w:cs="Times New Roman"/>
          <w:color w:val="242021"/>
          <w:sz w:val="28"/>
          <w:szCs w:val="28"/>
        </w:rPr>
        <w:t>）使用弧度（</w:t>
      </w:r>
      <w:r w:rsidRPr="00E40B13">
        <w:rPr>
          <w:rFonts w:ascii="Source Code Pro" w:eastAsia="仿宋" w:hAnsi="Source Code Pro" w:cs="Times New Roman"/>
          <w:color w:val="242021"/>
          <w:sz w:val="28"/>
          <w:szCs w:val="28"/>
        </w:rPr>
        <w:t>Radian</w:t>
      </w:r>
      <w:r w:rsidRPr="00E40B13">
        <w:rPr>
          <w:rFonts w:ascii="Source Code Pro" w:eastAsia="仿宋" w:hAnsi="Source Code Pro" w:cs="Times New Roman"/>
          <w:color w:val="242021"/>
          <w:sz w:val="28"/>
          <w:szCs w:val="28"/>
        </w:rPr>
        <w:t>）、频率（</w:t>
      </w:r>
      <w:r w:rsidRPr="00E40B13">
        <w:rPr>
          <w:rFonts w:ascii="Source Code Pro" w:eastAsia="仿宋" w:hAnsi="Source Code Pro" w:cs="Times New Roman"/>
          <w:color w:val="242021"/>
          <w:sz w:val="28"/>
          <w:szCs w:val="28"/>
        </w:rPr>
        <w:t>Frequency</w:t>
      </w:r>
      <w:r w:rsidRPr="00E40B13">
        <w:rPr>
          <w:rFonts w:ascii="Source Code Pro" w:eastAsia="仿宋" w:hAnsi="Source Code Pro" w:cs="Times New Roman"/>
          <w:color w:val="242021"/>
          <w:sz w:val="28"/>
          <w:szCs w:val="28"/>
        </w:rPr>
        <w:t>）使用赫兹（</w:t>
      </w:r>
      <w:r w:rsidRPr="00E40B13">
        <w:rPr>
          <w:rFonts w:ascii="Source Code Pro" w:eastAsia="仿宋" w:hAnsi="Source Code Pro" w:cs="Times New Roman"/>
          <w:color w:val="242021"/>
          <w:sz w:val="28"/>
          <w:szCs w:val="28"/>
        </w:rPr>
        <w:t>Hertz</w:t>
      </w:r>
      <w:r w:rsidRPr="00E40B13">
        <w:rPr>
          <w:rFonts w:ascii="Source Code Pro" w:eastAsia="仿宋" w:hAnsi="Source Code Pro" w:cs="Times New Roman"/>
          <w:color w:val="242021"/>
          <w:sz w:val="28"/>
          <w:szCs w:val="28"/>
        </w:rPr>
        <w:t>）、力（</w:t>
      </w:r>
      <w:r w:rsidRPr="00E40B13">
        <w:rPr>
          <w:rFonts w:ascii="Source Code Pro" w:eastAsia="仿宋" w:hAnsi="Source Code Pro" w:cs="Times New Roman"/>
          <w:color w:val="242021"/>
          <w:sz w:val="28"/>
          <w:szCs w:val="28"/>
        </w:rPr>
        <w:t>Force</w:t>
      </w:r>
      <w:r w:rsidRPr="00E40B13">
        <w:rPr>
          <w:rFonts w:ascii="Source Code Pro" w:eastAsia="仿宋" w:hAnsi="Source Code Pro" w:cs="Times New Roman"/>
          <w:color w:val="242021"/>
          <w:sz w:val="28"/>
          <w:szCs w:val="28"/>
        </w:rPr>
        <w:t>）使用牛顿（</w:t>
      </w:r>
      <w:r w:rsidRPr="00E40B13">
        <w:rPr>
          <w:rFonts w:ascii="Source Code Pro" w:eastAsia="仿宋" w:hAnsi="Source Code Pro" w:cs="Times New Roman"/>
          <w:color w:val="242021"/>
          <w:sz w:val="28"/>
          <w:szCs w:val="28"/>
        </w:rPr>
        <w:t>Newton</w:t>
      </w:r>
      <w:r w:rsidRPr="00E40B13">
        <w:rPr>
          <w:rFonts w:ascii="Source Code Pro" w:eastAsia="仿宋" w:hAnsi="Source Code Pro" w:cs="Times New Roman"/>
          <w:color w:val="242021"/>
          <w:sz w:val="28"/>
          <w:szCs w:val="28"/>
        </w:rPr>
        <w:t>）、功率（</w:t>
      </w:r>
      <w:r w:rsidRPr="00E40B13">
        <w:rPr>
          <w:rFonts w:ascii="Source Code Pro" w:eastAsia="仿宋" w:hAnsi="Source Code Pro" w:cs="Times New Roman"/>
          <w:color w:val="242021"/>
          <w:sz w:val="28"/>
          <w:szCs w:val="28"/>
        </w:rPr>
        <w:t>Power</w:t>
      </w:r>
      <w:r w:rsidRPr="00E40B13">
        <w:rPr>
          <w:rFonts w:ascii="Source Code Pro" w:eastAsia="仿宋" w:hAnsi="Source Code Pro" w:cs="Times New Roman"/>
          <w:color w:val="242021"/>
          <w:sz w:val="28"/>
          <w:szCs w:val="28"/>
        </w:rPr>
        <w:t>）使用瓦（</w:t>
      </w:r>
      <w:r w:rsidRPr="00E40B13">
        <w:rPr>
          <w:rFonts w:ascii="Source Code Pro" w:eastAsia="仿宋" w:hAnsi="Source Code Pro" w:cs="Times New Roman"/>
          <w:color w:val="242021"/>
          <w:sz w:val="28"/>
          <w:szCs w:val="28"/>
        </w:rPr>
        <w:t>Watt</w:t>
      </w:r>
      <w:r w:rsidRPr="00E40B13">
        <w:rPr>
          <w:rFonts w:ascii="Source Code Pro" w:eastAsia="仿宋" w:hAnsi="Source Code Pro" w:cs="Times New Roman"/>
          <w:color w:val="242021"/>
          <w:sz w:val="28"/>
          <w:szCs w:val="28"/>
        </w:rPr>
        <w:t>）、电压（</w:t>
      </w:r>
      <w:r w:rsidRPr="00E40B13">
        <w:rPr>
          <w:rFonts w:ascii="Source Code Pro" w:eastAsia="仿宋" w:hAnsi="Source Code Pro" w:cs="Times New Roman"/>
          <w:color w:val="242021"/>
          <w:sz w:val="28"/>
          <w:szCs w:val="28"/>
        </w:rPr>
        <w:t>Voltage</w:t>
      </w:r>
      <w:r w:rsidRPr="00E40B13">
        <w:rPr>
          <w:rFonts w:ascii="Source Code Pro" w:eastAsia="仿宋" w:hAnsi="Source Code Pro" w:cs="Times New Roman"/>
          <w:color w:val="242021"/>
          <w:sz w:val="28"/>
          <w:szCs w:val="28"/>
        </w:rPr>
        <w:t>）使用伏特（</w:t>
      </w:r>
      <w:r w:rsidRPr="00E40B13">
        <w:rPr>
          <w:rFonts w:ascii="Source Code Pro" w:eastAsia="仿宋" w:hAnsi="Source Code Pro" w:cs="Times New Roman"/>
          <w:color w:val="242021"/>
          <w:sz w:val="28"/>
          <w:szCs w:val="28"/>
        </w:rPr>
        <w:t>Volt</w:t>
      </w:r>
      <w:r w:rsidRPr="00E40B13">
        <w:rPr>
          <w:rFonts w:ascii="Source Code Pro" w:eastAsia="仿宋" w:hAnsi="Source Code Pro" w:cs="Times New Roman"/>
          <w:color w:val="242021"/>
          <w:sz w:val="28"/>
          <w:szCs w:val="28"/>
        </w:rPr>
        <w:t>）、温度（</w:t>
      </w:r>
      <w:r w:rsidRPr="00E40B13">
        <w:rPr>
          <w:rFonts w:ascii="Source Code Pro" w:eastAsia="仿宋" w:hAnsi="Source Code Pro" w:cs="Times New Roman"/>
          <w:color w:val="242021"/>
          <w:sz w:val="28"/>
          <w:szCs w:val="28"/>
        </w:rPr>
        <w:t>Temperature</w:t>
      </w:r>
      <w:r w:rsidRPr="00E40B13">
        <w:rPr>
          <w:rFonts w:ascii="Source Code Pro" w:eastAsia="仿宋" w:hAnsi="Source Code Pro" w:cs="Times New Roman"/>
          <w:color w:val="242021"/>
          <w:sz w:val="28"/>
          <w:szCs w:val="28"/>
        </w:rPr>
        <w:t>）使用摄氏度（</w:t>
      </w:r>
      <w:r w:rsidRPr="00E40B13">
        <w:rPr>
          <w:rFonts w:ascii="Source Code Pro" w:eastAsia="仿宋" w:hAnsi="Source Code Pro" w:cs="Times New Roman"/>
          <w:color w:val="242021"/>
          <w:sz w:val="28"/>
          <w:szCs w:val="28"/>
        </w:rPr>
        <w:t>Celsius</w:t>
      </w:r>
      <w:r w:rsidRPr="00E40B13">
        <w:rPr>
          <w:rFonts w:ascii="Source Code Pro" w:eastAsia="仿宋" w:hAnsi="Source Code Pro" w:cs="Times New Roman"/>
          <w:color w:val="242021"/>
          <w:sz w:val="28"/>
          <w:szCs w:val="28"/>
        </w:rPr>
        <w:t>）。其他所有单位都是这些单位的组合。</w:t>
      </w:r>
      <w:r w:rsidRPr="00E40B13">
        <w:rPr>
          <w:rFonts w:ascii="Source Code Pro" w:eastAsia="仿宋" w:hAnsi="Source Code Pro" w:cs="Times New Roman"/>
          <w:color w:val="242021"/>
          <w:sz w:val="28"/>
          <w:szCs w:val="28"/>
        </w:rPr>
        <w:br/>
      </w:r>
      <w:r w:rsidRPr="00E40B13">
        <w:rPr>
          <w:rFonts w:ascii="Source Code Pro" w:eastAsia="仿宋" w:hAnsi="Source Code Pro" w:cs="Times New Roman"/>
          <w:color w:val="242021"/>
          <w:sz w:val="28"/>
          <w:szCs w:val="28"/>
        </w:rPr>
        <w:t>例如，</w:t>
      </w:r>
      <w:r w:rsidRPr="00E40B13">
        <w:rPr>
          <w:rFonts w:ascii="Source Code Pro" w:eastAsia="仿宋" w:hAnsi="Source Code Pro" w:cs="Times New Roman"/>
          <w:b/>
          <w:bCs/>
          <w:color w:val="242021"/>
          <w:sz w:val="28"/>
          <w:szCs w:val="28"/>
        </w:rPr>
        <w:t>平移速度</w:t>
      </w:r>
      <w:r w:rsidRPr="00E40B13">
        <w:rPr>
          <w:rFonts w:ascii="Source Code Pro" w:eastAsia="仿宋" w:hAnsi="Source Code Pro" w:cs="Times New Roman"/>
          <w:color w:val="242021"/>
          <w:sz w:val="28"/>
          <w:szCs w:val="28"/>
        </w:rPr>
        <w:t>以米</w:t>
      </w:r>
      <w:r w:rsidRPr="00E40B13">
        <w:rPr>
          <w:rFonts w:ascii="Source Code Pro" w:eastAsia="仿宋" w:hAnsi="Source Code Pro" w:cs="Times New Roman"/>
          <w:color w:val="242021"/>
          <w:sz w:val="28"/>
          <w:szCs w:val="28"/>
        </w:rPr>
        <w:t>/</w:t>
      </w:r>
      <w:r w:rsidRPr="00E40B13">
        <w:rPr>
          <w:rFonts w:ascii="Source Code Pro" w:eastAsia="仿宋" w:hAnsi="Source Code Pro" w:cs="Times New Roman"/>
          <w:color w:val="242021"/>
          <w:sz w:val="28"/>
          <w:szCs w:val="28"/>
        </w:rPr>
        <w:t>秒表示，</w:t>
      </w:r>
      <w:r w:rsidRPr="00E40B13">
        <w:rPr>
          <w:rFonts w:ascii="Source Code Pro" w:eastAsia="仿宋" w:hAnsi="Source Code Pro" w:cs="Times New Roman"/>
          <w:b/>
          <w:bCs/>
          <w:color w:val="242021"/>
          <w:sz w:val="28"/>
          <w:szCs w:val="28"/>
        </w:rPr>
        <w:t>旋转速度以弧度</w:t>
      </w:r>
      <w:r w:rsidRPr="00E40B13">
        <w:rPr>
          <w:rFonts w:ascii="Source Code Pro" w:eastAsia="仿宋" w:hAnsi="Source Code Pro" w:cs="Times New Roman"/>
          <w:b/>
          <w:bCs/>
          <w:color w:val="242021"/>
          <w:sz w:val="28"/>
          <w:szCs w:val="28"/>
        </w:rPr>
        <w:t>/</w:t>
      </w:r>
      <w:r w:rsidRPr="00E40B13">
        <w:rPr>
          <w:rFonts w:ascii="Source Code Pro" w:eastAsia="仿宋" w:hAnsi="Source Code Pro" w:cs="Times New Roman"/>
          <w:b/>
          <w:bCs/>
          <w:color w:val="242021"/>
          <w:sz w:val="28"/>
          <w:szCs w:val="28"/>
        </w:rPr>
        <w:t>秒</w:t>
      </w:r>
      <w:r w:rsidRPr="00E40B13">
        <w:rPr>
          <w:rFonts w:ascii="Source Code Pro" w:eastAsia="仿宋" w:hAnsi="Source Code Pro" w:cs="Times New Roman"/>
          <w:color w:val="242021"/>
          <w:sz w:val="28"/>
          <w:szCs w:val="28"/>
        </w:rPr>
        <w:t>表示。消息鼓励重用</w:t>
      </w:r>
      <w:r w:rsidRPr="00E40B13">
        <w:rPr>
          <w:rFonts w:ascii="Source Code Pro" w:eastAsia="仿宋" w:hAnsi="Source Code Pro" w:cs="Times New Roman"/>
          <w:color w:val="242021"/>
          <w:sz w:val="28"/>
          <w:szCs w:val="28"/>
        </w:rPr>
        <w:t>ROS</w:t>
      </w:r>
      <w:r w:rsidRPr="00E40B13">
        <w:rPr>
          <w:rFonts w:ascii="Source Code Pro" w:eastAsia="仿宋" w:hAnsi="Source Code Pro" w:cs="Times New Roman"/>
          <w:color w:val="242021"/>
          <w:sz w:val="28"/>
          <w:szCs w:val="28"/>
        </w:rPr>
        <w:t>提供的方式，但也可以根据需要使用用户全新定义的新的类型的消息。然而，消息用到的单位却必须要遵守使用</w:t>
      </w:r>
      <w:r w:rsidRPr="00E40B13">
        <w:rPr>
          <w:rFonts w:ascii="Source Code Pro" w:eastAsia="仿宋" w:hAnsi="Source Code Pro" w:cs="Times New Roman"/>
          <w:color w:val="242021"/>
          <w:sz w:val="28"/>
          <w:szCs w:val="28"/>
        </w:rPr>
        <w:t>SI</w:t>
      </w:r>
      <w:r w:rsidRPr="00E40B13">
        <w:rPr>
          <w:rFonts w:ascii="Source Code Pro" w:eastAsia="仿宋" w:hAnsi="Source Code Pro" w:cs="Times New Roman"/>
          <w:color w:val="242021"/>
          <w:sz w:val="28"/>
          <w:szCs w:val="28"/>
        </w:rPr>
        <w:t>单位，这是为了让其他用户使用这种消息的时候不需要转换单位。</w:t>
      </w:r>
    </w:p>
    <w:p w14:paraId="70B88F28" w14:textId="77777777" w:rsidR="002E04D6" w:rsidRPr="00E40B13" w:rsidRDefault="002E04D6" w:rsidP="002E04D6">
      <w:pPr>
        <w:pBdr>
          <w:top w:val="doubleWave" w:sz="6" w:space="1" w:color="auto"/>
          <w:left w:val="doubleWave" w:sz="6" w:space="4" w:color="auto"/>
          <w:bottom w:val="doubleWave" w:sz="6" w:space="1" w:color="auto"/>
          <w:right w:val="doubleWave" w:sz="6" w:space="4" w:color="auto"/>
        </w:pBdr>
        <w:shd w:val="clear" w:color="auto" w:fill="FFF2CD" w:themeFill="accent4" w:themeFillTint="32"/>
        <w:rPr>
          <w:rFonts w:ascii="Source Code Pro" w:eastAsia="仿宋" w:hAnsi="Source Code Pro" w:cs="Times New Roman"/>
          <w:sz w:val="28"/>
          <w:szCs w:val="28"/>
        </w:rPr>
      </w:pPr>
      <w:r w:rsidRPr="00E40B13">
        <w:rPr>
          <w:rFonts w:ascii="Source Code Pro" w:eastAsia="仿宋" w:hAnsi="Source Code Pro"/>
          <w:noProof/>
        </w:rPr>
        <w:drawing>
          <wp:inline distT="0" distB="0" distL="114300" distR="114300" wp14:anchorId="1E4CD025" wp14:editId="0A10B378">
            <wp:extent cx="6215676" cy="1672590"/>
            <wp:effectExtent l="0" t="0" r="0" b="381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24">
                      <a:clrChange>
                        <a:clrFrom>
                          <a:srgbClr val="FFFFFF">
                            <a:alpha val="100000"/>
                          </a:srgbClr>
                        </a:clrFrom>
                        <a:clrTo>
                          <a:srgbClr val="FFFFFF">
                            <a:alpha val="100000"/>
                            <a:alpha val="0"/>
                          </a:srgbClr>
                        </a:clrTo>
                      </a:clrChange>
                    </a:blip>
                    <a:stretch>
                      <a:fillRect/>
                    </a:stretch>
                  </pic:blipFill>
                  <pic:spPr>
                    <a:xfrm>
                      <a:off x="0" y="0"/>
                      <a:ext cx="6223159" cy="1674604"/>
                    </a:xfrm>
                    <a:prstGeom prst="rect">
                      <a:avLst/>
                    </a:prstGeom>
                    <a:noFill/>
                    <a:ln>
                      <a:noFill/>
                    </a:ln>
                  </pic:spPr>
                </pic:pic>
              </a:graphicData>
            </a:graphic>
          </wp:inline>
        </w:drawing>
      </w:r>
      <w:r w:rsidRPr="00E40B13">
        <w:rPr>
          <w:rFonts w:ascii="Source Code Pro" w:eastAsia="仿宋" w:hAnsi="Source Code Pro" w:cs="Times New Roman"/>
          <w:sz w:val="28"/>
          <w:szCs w:val="28"/>
        </w:rPr>
        <w:t xml:space="preserve"> </w:t>
      </w:r>
    </w:p>
    <w:p w14:paraId="314038D7" w14:textId="67114F76" w:rsidR="00181A68" w:rsidRPr="00E40B13" w:rsidRDefault="00181A68" w:rsidP="00181A68">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lastRenderedPageBreak/>
        <w:t>一个机器人系统通常有很多三维坐标</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机器人本体坐标系，头部坐标系、机械夹具的坐标系等，而且这些坐标系会随时间的推移发生变化。</w:t>
      </w:r>
      <w:r w:rsidRPr="00E40B13">
        <w:rPr>
          <w:rFonts w:ascii="Source Code Pro" w:eastAsia="仿宋" w:hAnsi="Source Code Pro" w:cs="宋体"/>
          <w:noProof/>
          <w:color w:val="121212"/>
          <w:kern w:val="0"/>
          <w:sz w:val="27"/>
          <w:szCs w:val="27"/>
        </w:rPr>
        <w:drawing>
          <wp:anchor distT="0" distB="0" distL="114300" distR="114300" simplePos="0" relativeHeight="251658240" behindDoc="0" locked="0" layoutInCell="1" allowOverlap="1" wp14:anchorId="639E95B9" wp14:editId="4F8BC7F2">
            <wp:simplePos x="0" y="0"/>
            <wp:positionH relativeFrom="column">
              <wp:posOffset>4313</wp:posOffset>
            </wp:positionH>
            <wp:positionV relativeFrom="paragraph">
              <wp:posOffset>94891</wp:posOffset>
            </wp:positionV>
            <wp:extent cx="2527200" cy="2376000"/>
            <wp:effectExtent l="0" t="0" r="6985" b="571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527200" cy="2376000"/>
                    </a:xfrm>
                    <a:prstGeom prst="rect">
                      <a:avLst/>
                    </a:prstGeom>
                    <a:noFill/>
                    <a:ln>
                      <a:noFill/>
                    </a:ln>
                  </pic:spPr>
                </pic:pic>
              </a:graphicData>
            </a:graphic>
          </wp:anchor>
        </w:drawing>
      </w:r>
    </w:p>
    <w:p w14:paraId="598A9086" w14:textId="0D45E58B" w:rsidR="00181A68" w:rsidRPr="00E40B13" w:rsidRDefault="00181A68" w:rsidP="00181A68">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ROS</w:t>
      </w:r>
      <w:r w:rsidRPr="00E40B13">
        <w:rPr>
          <w:rFonts w:ascii="Source Code Pro" w:eastAsia="仿宋" w:hAnsi="Source Code Pro" w:cs="宋体"/>
          <w:color w:val="121212"/>
          <w:kern w:val="0"/>
          <w:sz w:val="27"/>
          <w:szCs w:val="27"/>
        </w:rPr>
        <w:t>中的</w:t>
      </w:r>
      <w:r w:rsidRPr="00E40B13">
        <w:rPr>
          <w:rFonts w:ascii="Source Code Pro" w:eastAsia="仿宋" w:hAnsi="Source Code Pro" w:cs="宋体"/>
          <w:color w:val="121212"/>
          <w:kern w:val="0"/>
          <w:sz w:val="27"/>
          <w:szCs w:val="27"/>
        </w:rPr>
        <w:t>TF</w:t>
      </w:r>
      <w:r w:rsidRPr="00E40B13">
        <w:rPr>
          <w:rFonts w:ascii="Source Code Pro" w:eastAsia="仿宋" w:hAnsi="Source Code Pro" w:cs="宋体"/>
          <w:color w:val="121212"/>
          <w:kern w:val="0"/>
          <w:sz w:val="27"/>
          <w:szCs w:val="27"/>
        </w:rPr>
        <w:t>功能包会</w:t>
      </w:r>
      <w:bookmarkStart w:id="10" w:name="OLE_LINK7"/>
      <w:r w:rsidRPr="00E40B13">
        <w:rPr>
          <w:rFonts w:ascii="Source Code Pro" w:eastAsia="仿宋" w:hAnsi="Source Code Pro" w:cs="宋体"/>
          <w:b/>
          <w:bCs/>
          <w:color w:val="121212"/>
          <w:kern w:val="0"/>
          <w:sz w:val="27"/>
          <w:szCs w:val="27"/>
        </w:rPr>
        <w:t>跟踪记录一段时间内</w:t>
      </w:r>
      <w:bookmarkEnd w:id="10"/>
      <w:r w:rsidRPr="00E40B13">
        <w:rPr>
          <w:rFonts w:ascii="Source Code Pro" w:eastAsia="仿宋" w:hAnsi="Source Code Pro" w:cs="宋体"/>
          <w:color w:val="121212"/>
          <w:kern w:val="0"/>
          <w:sz w:val="27"/>
          <w:szCs w:val="27"/>
        </w:rPr>
        <w:t>（默认为</w:t>
      </w:r>
      <w:r w:rsidRPr="00E40B13">
        <w:rPr>
          <w:rFonts w:ascii="Source Code Pro" w:eastAsia="仿宋" w:hAnsi="Source Code Pro" w:cs="宋体"/>
          <w:color w:val="121212"/>
          <w:kern w:val="0"/>
          <w:sz w:val="27"/>
          <w:szCs w:val="27"/>
        </w:rPr>
        <w:t>10s</w:t>
      </w:r>
      <w:r w:rsidRPr="00E40B13">
        <w:rPr>
          <w:rFonts w:ascii="Source Code Pro" w:eastAsia="仿宋" w:hAnsi="Source Code Pro" w:cs="宋体"/>
          <w:color w:val="121212"/>
          <w:kern w:val="0"/>
          <w:sz w:val="27"/>
          <w:szCs w:val="27"/>
        </w:rPr>
        <w:t>之内）这些坐标系，并且允许</w:t>
      </w:r>
      <w:r w:rsidRPr="00E40B13">
        <w:rPr>
          <w:rFonts w:ascii="Source Code Pro" w:eastAsia="仿宋" w:hAnsi="Source Code Pro" w:cs="宋体"/>
          <w:color w:val="121212"/>
          <w:kern w:val="0"/>
          <w:sz w:val="27"/>
          <w:szCs w:val="27"/>
        </w:rPr>
        <w:t>ROS</w:t>
      </w:r>
      <w:r w:rsidRPr="00E40B13">
        <w:rPr>
          <w:rFonts w:ascii="Source Code Pro" w:eastAsia="仿宋" w:hAnsi="Source Code Pro" w:cs="宋体"/>
          <w:color w:val="121212"/>
          <w:kern w:val="0"/>
          <w:sz w:val="27"/>
          <w:szCs w:val="27"/>
        </w:rPr>
        <w:t>节点请求相关数据。</w:t>
      </w:r>
    </w:p>
    <w:p w14:paraId="283752C8" w14:textId="61326507" w:rsidR="00181A68" w:rsidRPr="00E40B13" w:rsidRDefault="00181A68" w:rsidP="00181A68">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例如：</w:t>
      </w:r>
      <w:r w:rsidRPr="00E40B13">
        <w:rPr>
          <w:rFonts w:ascii="Source Code Pro" w:eastAsia="仿宋" w:hAnsi="Source Code Pro" w:cs="宋体"/>
          <w:color w:val="121212"/>
          <w:kern w:val="0"/>
          <w:sz w:val="27"/>
          <w:szCs w:val="27"/>
        </w:rPr>
        <w:t>5</w:t>
      </w:r>
      <w:r w:rsidRPr="00E40B13">
        <w:rPr>
          <w:rFonts w:ascii="Source Code Pro" w:eastAsia="仿宋" w:hAnsi="Source Code Pro" w:cs="宋体"/>
          <w:color w:val="121212"/>
          <w:kern w:val="0"/>
          <w:sz w:val="27"/>
          <w:szCs w:val="27"/>
        </w:rPr>
        <w:t>秒钟之前，机器人头部坐标系相对于机器人本体坐标系的变换关系是什么？</w:t>
      </w:r>
      <w:bookmarkStart w:id="11" w:name="OLE_LINK31"/>
      <w:r w:rsidRPr="00E40B13">
        <w:rPr>
          <w:rFonts w:ascii="Source Code Pro" w:eastAsia="仿宋" w:hAnsi="Source Code Pro" w:cs="宋体"/>
          <w:color w:val="121212"/>
          <w:kern w:val="0"/>
          <w:sz w:val="27"/>
          <w:szCs w:val="27"/>
        </w:rPr>
        <w:t>机器人本体坐标系相对于全局坐标系的位置是多少？</w:t>
      </w:r>
    </w:p>
    <w:bookmarkEnd w:id="11"/>
    <w:p w14:paraId="7DD20789" w14:textId="7D7806AE" w:rsidR="00181A68" w:rsidRPr="00E40B13" w:rsidRDefault="00181A68" w:rsidP="00181A68">
      <w:pPr>
        <w:rPr>
          <w:rFonts w:ascii="Source Code Pro" w:eastAsia="仿宋" w:hAnsi="Source Code Pro" w:cs="宋体"/>
          <w:color w:val="121212"/>
          <w:kern w:val="0"/>
          <w:sz w:val="27"/>
          <w:szCs w:val="27"/>
        </w:rPr>
      </w:pPr>
    </w:p>
    <w:p w14:paraId="00A5416B" w14:textId="72793D92" w:rsidR="00181A68" w:rsidRPr="00E40B13" w:rsidRDefault="00181A68" w:rsidP="00181A68">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需要说明的是：</w:t>
      </w:r>
      <w:r w:rsidRPr="00E40B13">
        <w:rPr>
          <w:rFonts w:ascii="Source Code Pro" w:eastAsia="仿宋" w:hAnsi="Source Code Pro" w:cs="宋体"/>
          <w:color w:val="121212"/>
          <w:kern w:val="0"/>
          <w:sz w:val="27"/>
          <w:szCs w:val="27"/>
        </w:rPr>
        <w:t>TF</w:t>
      </w:r>
      <w:r w:rsidRPr="00E40B13">
        <w:rPr>
          <w:rFonts w:ascii="Source Code Pro" w:eastAsia="仿宋" w:hAnsi="Source Code Pro" w:cs="宋体"/>
          <w:color w:val="121212"/>
          <w:kern w:val="0"/>
          <w:sz w:val="27"/>
          <w:szCs w:val="27"/>
        </w:rPr>
        <w:t>功能包可以在分布式系统使用，一个机器人系统中所有的坐标变换，对于所有节点都是可用的，所有订阅了</w:t>
      </w:r>
      <w:r w:rsidRPr="00E40B13">
        <w:rPr>
          <w:rFonts w:ascii="Source Code Pro" w:eastAsia="仿宋" w:hAnsi="Source Code Pro" w:cs="宋体"/>
          <w:color w:val="121212"/>
          <w:kern w:val="0"/>
          <w:sz w:val="27"/>
          <w:szCs w:val="27"/>
        </w:rPr>
        <w:t>TF</w:t>
      </w:r>
      <w:r w:rsidRPr="00E40B13">
        <w:rPr>
          <w:rFonts w:ascii="Source Code Pro" w:eastAsia="仿宋" w:hAnsi="Source Code Pro" w:cs="宋体"/>
          <w:color w:val="121212"/>
          <w:kern w:val="0"/>
          <w:sz w:val="27"/>
          <w:szCs w:val="27"/>
        </w:rPr>
        <w:t>消息的节点都会保存一份所有坐标变换的数据，所以，不需要使用中心服务器来存储任何数据。</w:t>
      </w:r>
    </w:p>
    <w:p w14:paraId="35853B68" w14:textId="56E42830" w:rsidR="002E04D6" w:rsidRPr="00E40B13" w:rsidRDefault="002E04D6" w:rsidP="002E04D6">
      <w:pPr>
        <w:pStyle w:val="3"/>
        <w:shd w:val="clear" w:color="auto" w:fill="FFFFFF"/>
        <w:spacing w:before="401" w:beforeAutospacing="0" w:after="267" w:afterAutospacing="0" w:line="18" w:lineRule="atLeast"/>
        <w:rPr>
          <w:rFonts w:ascii="Source Code Pro" w:eastAsia="仿宋" w:hAnsi="Source Code Pro" w:cs="微软雅黑"/>
          <w:color w:val="121212"/>
          <w:sz w:val="28"/>
          <w:szCs w:val="28"/>
          <w:shd w:val="clear" w:color="auto" w:fill="FFFFFF"/>
        </w:rPr>
      </w:pPr>
      <w:r w:rsidRPr="00E40B13">
        <w:rPr>
          <w:rFonts w:ascii="Source Code Pro" w:eastAsia="仿宋" w:hAnsi="Source Code Pro" w:cs="微软雅黑"/>
          <w:color w:val="121212"/>
          <w:sz w:val="28"/>
          <w:szCs w:val="28"/>
          <w:shd w:val="clear" w:color="auto" w:fill="FFFFFF"/>
        </w:rPr>
        <w:t>说明：</w:t>
      </w:r>
    </w:p>
    <w:p w14:paraId="5344D388" w14:textId="77777777" w:rsidR="002E04D6" w:rsidRPr="006B360B" w:rsidRDefault="002E04D6" w:rsidP="002E04D6">
      <w:pPr>
        <w:pStyle w:val="ab"/>
        <w:shd w:val="clear" w:color="auto" w:fill="FFFFFF"/>
        <w:spacing w:before="336" w:beforeAutospacing="0" w:after="336" w:afterAutospacing="0"/>
        <w:rPr>
          <w:rFonts w:ascii="Source Code Pro" w:eastAsia="仿宋" w:hAnsi="Source Code Pro"/>
          <w:color w:val="121212"/>
          <w:sz w:val="28"/>
          <w:szCs w:val="28"/>
        </w:rPr>
      </w:pPr>
      <w:r w:rsidRPr="006B360B">
        <w:rPr>
          <w:rFonts w:ascii="Source Code Pro" w:eastAsia="仿宋" w:hAnsi="Source Code Pro"/>
          <w:color w:val="121212"/>
          <w:sz w:val="28"/>
          <w:szCs w:val="28"/>
        </w:rPr>
        <w:t>在</w:t>
      </w:r>
      <w:r w:rsidRPr="006B360B">
        <w:rPr>
          <w:rFonts w:ascii="Source Code Pro" w:eastAsia="仿宋" w:hAnsi="Source Code Pro"/>
          <w:color w:val="121212"/>
          <w:sz w:val="28"/>
          <w:szCs w:val="28"/>
        </w:rPr>
        <w:t>ROS</w:t>
      </w:r>
      <w:r w:rsidRPr="006B360B">
        <w:rPr>
          <w:rFonts w:ascii="Source Code Pro" w:eastAsia="仿宋" w:hAnsi="Source Code Pro"/>
          <w:color w:val="121212"/>
          <w:sz w:val="28"/>
          <w:szCs w:val="28"/>
        </w:rPr>
        <w:t>中坐标变换最初对应的是</w:t>
      </w:r>
      <w:r w:rsidRPr="006B360B">
        <w:rPr>
          <w:rFonts w:ascii="Source Code Pro" w:eastAsia="仿宋" w:hAnsi="Source Code Pro"/>
          <w:color w:val="121212"/>
          <w:sz w:val="28"/>
          <w:szCs w:val="28"/>
        </w:rPr>
        <w:t>tf</w:t>
      </w:r>
      <w:r w:rsidRPr="006B360B">
        <w:rPr>
          <w:rFonts w:ascii="Source Code Pro" w:eastAsia="仿宋" w:hAnsi="Source Code Pro"/>
          <w:color w:val="121212"/>
          <w:sz w:val="28"/>
          <w:szCs w:val="28"/>
        </w:rPr>
        <w:t>，不过在</w:t>
      </w:r>
      <w:r w:rsidRPr="006B360B">
        <w:rPr>
          <w:rFonts w:ascii="Source Code Pro" w:eastAsia="仿宋" w:hAnsi="Source Code Pro"/>
          <w:color w:val="121212"/>
          <w:sz w:val="28"/>
          <w:szCs w:val="28"/>
        </w:rPr>
        <w:t xml:space="preserve"> </w:t>
      </w:r>
      <w:bookmarkStart w:id="12" w:name="OLE_LINK66"/>
      <w:r w:rsidRPr="006B360B">
        <w:rPr>
          <w:rFonts w:ascii="Source Code Pro" w:eastAsia="仿宋" w:hAnsi="Source Code Pro"/>
          <w:color w:val="121212"/>
          <w:sz w:val="28"/>
          <w:szCs w:val="28"/>
        </w:rPr>
        <w:t xml:space="preserve">hydro </w:t>
      </w:r>
      <w:bookmarkEnd w:id="12"/>
      <w:r w:rsidRPr="006B360B">
        <w:rPr>
          <w:rFonts w:ascii="Source Code Pro" w:eastAsia="仿宋" w:hAnsi="Source Code Pro"/>
          <w:color w:val="121212"/>
          <w:sz w:val="28"/>
          <w:szCs w:val="28"/>
        </w:rPr>
        <w:t>版本开始</w:t>
      </w:r>
      <w:r w:rsidRPr="006B360B">
        <w:rPr>
          <w:rFonts w:ascii="Source Code Pro" w:eastAsia="仿宋" w:hAnsi="Source Code Pro"/>
          <w:color w:val="121212"/>
          <w:sz w:val="28"/>
          <w:szCs w:val="28"/>
        </w:rPr>
        <w:t xml:space="preserve">, tf </w:t>
      </w:r>
      <w:r w:rsidRPr="006B360B">
        <w:rPr>
          <w:rFonts w:ascii="Source Code Pro" w:eastAsia="仿宋" w:hAnsi="Source Code Pro"/>
          <w:color w:val="121212"/>
          <w:sz w:val="28"/>
          <w:szCs w:val="28"/>
        </w:rPr>
        <w:t>被弃用，迁移到</w:t>
      </w:r>
      <w:r w:rsidRPr="006B360B">
        <w:rPr>
          <w:rFonts w:ascii="Source Code Pro" w:eastAsia="仿宋" w:hAnsi="Source Code Pro"/>
          <w:color w:val="121212"/>
          <w:sz w:val="28"/>
          <w:szCs w:val="28"/>
        </w:rPr>
        <w:t xml:space="preserve"> </w:t>
      </w:r>
      <w:r w:rsidRPr="006B360B">
        <w:rPr>
          <w:rFonts w:ascii="Source Code Pro" w:eastAsia="仿宋" w:hAnsi="Source Code Pro"/>
          <w:b/>
          <w:bCs/>
          <w:color w:val="121212"/>
          <w:sz w:val="28"/>
          <w:szCs w:val="28"/>
        </w:rPr>
        <w:t>tf2</w:t>
      </w:r>
      <w:r w:rsidRPr="006B360B">
        <w:rPr>
          <w:rFonts w:ascii="Source Code Pro" w:eastAsia="仿宋" w:hAnsi="Source Code Pro"/>
          <w:color w:val="121212"/>
          <w:sz w:val="28"/>
          <w:szCs w:val="28"/>
        </w:rPr>
        <w:t>,</w:t>
      </w:r>
      <w:r w:rsidRPr="006B360B">
        <w:rPr>
          <w:rFonts w:ascii="Source Code Pro" w:eastAsia="仿宋" w:hAnsi="Source Code Pro"/>
          <w:b/>
          <w:bCs/>
          <w:color w:val="121212"/>
          <w:sz w:val="28"/>
          <w:szCs w:val="28"/>
        </w:rPr>
        <w:t>后者更为简洁高效</w:t>
      </w:r>
      <w:r w:rsidRPr="006B360B">
        <w:rPr>
          <w:rFonts w:ascii="Source Code Pro" w:eastAsia="仿宋" w:hAnsi="Source Code Pro"/>
          <w:color w:val="121212"/>
          <w:sz w:val="28"/>
          <w:szCs w:val="28"/>
        </w:rPr>
        <w:t>。</w:t>
      </w:r>
    </w:p>
    <w:p w14:paraId="32B9EE7A" w14:textId="77777777" w:rsidR="006B360B" w:rsidRDefault="006B360B">
      <w:pPr>
        <w:widowControl/>
        <w:jc w:val="left"/>
        <w:rPr>
          <w:rFonts w:ascii="Source Code Pro" w:eastAsia="仿宋" w:hAnsi="Source Code Pro" w:cs="宋体"/>
          <w:color w:val="121212"/>
          <w:kern w:val="0"/>
          <w:sz w:val="27"/>
          <w:szCs w:val="27"/>
        </w:rPr>
      </w:pPr>
      <w:r>
        <w:rPr>
          <w:rFonts w:ascii="Source Code Pro" w:eastAsia="仿宋" w:hAnsi="Source Code Pro"/>
          <w:color w:val="121212"/>
          <w:sz w:val="27"/>
          <w:szCs w:val="27"/>
        </w:rPr>
        <w:br w:type="page"/>
      </w:r>
    </w:p>
    <w:p w14:paraId="1273DE94" w14:textId="7F122D1E" w:rsidR="002E04D6" w:rsidRDefault="002E04D6" w:rsidP="006B360B">
      <w:pPr>
        <w:pStyle w:val="ab"/>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lastRenderedPageBreak/>
        <w:t>tf2</w:t>
      </w:r>
      <w:r w:rsidRPr="00E40B13">
        <w:rPr>
          <w:rFonts w:ascii="Source Code Pro" w:eastAsia="仿宋" w:hAnsi="Source Code Pro"/>
          <w:color w:val="121212"/>
          <w:sz w:val="27"/>
          <w:szCs w:val="27"/>
        </w:rPr>
        <w:t>对应的常用功能包有</w:t>
      </w:r>
      <w:r w:rsidR="006B360B">
        <w:rPr>
          <w:rFonts w:ascii="Source Code Pro" w:eastAsia="仿宋" w:hAnsi="Source Code Pro" w:hint="eastAsia"/>
          <w:color w:val="121212"/>
          <w:sz w:val="27"/>
          <w:szCs w:val="27"/>
        </w:rPr>
        <w:t>两大类：</w:t>
      </w:r>
    </w:p>
    <w:p w14:paraId="1E1A5537" w14:textId="124F45CA" w:rsidR="00655082" w:rsidRPr="006B360B" w:rsidRDefault="00655082" w:rsidP="006B360B">
      <w:pPr>
        <w:pStyle w:val="ab"/>
        <w:shd w:val="clear" w:color="auto" w:fill="FFFFFF"/>
        <w:spacing w:before="0" w:beforeAutospacing="0" w:after="0" w:afterAutospacing="0"/>
        <w:rPr>
          <w:rFonts w:ascii="Source Code Pro" w:eastAsia="仿宋" w:hAnsi="Source Code Pro"/>
          <w:b/>
          <w:bCs/>
          <w:color w:val="121212"/>
          <w:sz w:val="27"/>
          <w:szCs w:val="27"/>
        </w:rPr>
      </w:pPr>
      <w:r w:rsidRPr="006B360B">
        <w:rPr>
          <w:rFonts w:ascii="Source Code Pro" w:eastAsia="仿宋" w:hAnsi="Source Code Pro" w:hint="eastAsia"/>
          <w:b/>
          <w:bCs/>
          <w:color w:val="121212"/>
          <w:sz w:val="27"/>
          <w:szCs w:val="27"/>
        </w:rPr>
        <w:t>数据类型支持包</w:t>
      </w:r>
    </w:p>
    <w:p w14:paraId="022E82E6" w14:textId="26B9836C" w:rsidR="002E04D6" w:rsidRPr="000862AE" w:rsidRDefault="002E04D6" w:rsidP="006B360B">
      <w:pPr>
        <w:pStyle w:val="ab"/>
        <w:numPr>
          <w:ilvl w:val="0"/>
          <w:numId w:val="3"/>
        </w:numPr>
        <w:shd w:val="clear" w:color="auto" w:fill="FFFFFF"/>
        <w:spacing w:before="0" w:beforeAutospacing="0" w:after="0" w:afterAutospacing="0" w:line="360" w:lineRule="auto"/>
        <w:rPr>
          <w:rFonts w:ascii="Source Code Pro" w:eastAsia="仿宋" w:hAnsi="Source Code Pro"/>
          <w:color w:val="121212"/>
          <w:sz w:val="28"/>
          <w:szCs w:val="28"/>
        </w:rPr>
      </w:pPr>
      <w:bookmarkStart w:id="13" w:name="OLE_LINK8"/>
      <w:bookmarkStart w:id="14" w:name="OLE_LINK9"/>
      <w:r w:rsidRPr="000862AE">
        <w:rPr>
          <w:rFonts w:ascii="Source Code Pro" w:eastAsia="仿宋" w:hAnsi="Source Code Pro"/>
          <w:b/>
          <w:bCs/>
          <w:color w:val="121212"/>
          <w:sz w:val="28"/>
          <w:szCs w:val="28"/>
        </w:rPr>
        <w:t>tf2_geometry_msgs</w:t>
      </w:r>
      <w:bookmarkEnd w:id="13"/>
      <w:r w:rsidRPr="000862AE">
        <w:rPr>
          <w:rFonts w:ascii="Source Code Pro" w:eastAsia="仿宋" w:hAnsi="Source Code Pro"/>
          <w:color w:val="121212"/>
          <w:sz w:val="28"/>
          <w:szCs w:val="28"/>
        </w:rPr>
        <w:t>:</w:t>
      </w:r>
      <w:r w:rsidR="00D12408" w:rsidRPr="000862AE">
        <w:rPr>
          <w:rFonts w:ascii="微软雅黑" w:eastAsia="微软雅黑" w:hAnsi="微软雅黑" w:hint="eastAsia"/>
          <w:color w:val="121212"/>
          <w:sz w:val="28"/>
          <w:szCs w:val="28"/>
          <w:shd w:val="clear" w:color="auto" w:fill="FFFFFF"/>
        </w:rPr>
        <w:t xml:space="preserve"> </w:t>
      </w:r>
      <w:r w:rsidR="00D12408" w:rsidRPr="000862AE">
        <w:rPr>
          <w:rFonts w:ascii="Source Code Pro" w:eastAsia="仿宋" w:hAnsi="Source Code Pro" w:hint="eastAsia"/>
          <w:color w:val="121212"/>
          <w:sz w:val="28"/>
          <w:szCs w:val="28"/>
        </w:rPr>
        <w:t>用于处理</w:t>
      </w:r>
      <w:hyperlink r:id="rId25" w:tgtFrame="_blank" w:history="1">
        <w:r w:rsidR="00D12408" w:rsidRPr="000862AE">
          <w:rPr>
            <w:rFonts w:ascii="Source Code Pro" w:eastAsia="仿宋" w:hAnsi="Source Code Pro" w:hint="eastAsia"/>
            <w:color w:val="121212"/>
            <w:sz w:val="28"/>
            <w:szCs w:val="28"/>
          </w:rPr>
          <w:t>geometry_msgs</w:t>
        </w:r>
      </w:hyperlink>
      <w:r w:rsidR="00D12408" w:rsidRPr="000862AE">
        <w:rPr>
          <w:rFonts w:ascii="Source Code Pro" w:eastAsia="仿宋" w:hAnsi="Source Code Pro" w:hint="eastAsia"/>
          <w:color w:val="121212"/>
          <w:sz w:val="28"/>
          <w:szCs w:val="28"/>
        </w:rPr>
        <w:t>数据类型的</w:t>
      </w:r>
      <w:r w:rsidR="00D12408" w:rsidRPr="000862AE">
        <w:rPr>
          <w:rFonts w:ascii="Source Code Pro" w:eastAsia="仿宋" w:hAnsi="Source Code Pro" w:hint="eastAsia"/>
          <w:color w:val="121212"/>
          <w:sz w:val="28"/>
          <w:szCs w:val="28"/>
        </w:rPr>
        <w:t>tf2</w:t>
      </w:r>
      <w:r w:rsidR="00D12408" w:rsidRPr="000862AE">
        <w:rPr>
          <w:rFonts w:ascii="Source Code Pro" w:eastAsia="仿宋" w:hAnsi="Source Code Pro" w:hint="eastAsia"/>
          <w:color w:val="121212"/>
          <w:sz w:val="28"/>
          <w:szCs w:val="28"/>
        </w:rPr>
        <w:t>方法</w:t>
      </w:r>
      <w:r w:rsidR="00D12408" w:rsidRPr="000862AE">
        <w:rPr>
          <w:rFonts w:ascii="Source Code Pro" w:eastAsia="仿宋" w:hAnsi="Source Code Pro"/>
          <w:color w:val="121212"/>
          <w:sz w:val="28"/>
          <w:szCs w:val="28"/>
        </w:rPr>
        <w:t>。</w:t>
      </w:r>
    </w:p>
    <w:p w14:paraId="4E75F8FC" w14:textId="17BD54D7" w:rsidR="006D61DB" w:rsidRPr="000862AE" w:rsidRDefault="006D61DB" w:rsidP="006B360B">
      <w:pPr>
        <w:pStyle w:val="ab"/>
        <w:shd w:val="clear" w:color="auto" w:fill="FFFFFF"/>
        <w:spacing w:before="0" w:beforeAutospacing="0" w:after="0" w:afterAutospacing="0" w:line="360" w:lineRule="auto"/>
        <w:ind w:left="420"/>
        <w:rPr>
          <w:rFonts w:ascii="Source Code Pro" w:eastAsia="仿宋" w:hAnsi="Source Code Pro"/>
          <w:color w:val="121212"/>
          <w:sz w:val="28"/>
          <w:szCs w:val="28"/>
        </w:rPr>
      </w:pPr>
      <w:r w:rsidRPr="000862AE">
        <w:rPr>
          <w:rFonts w:ascii="Source Code Pro" w:eastAsia="仿宋" w:hAnsi="Source Code Pro"/>
          <w:color w:val="121212"/>
          <w:sz w:val="28"/>
          <w:szCs w:val="28"/>
        </w:rPr>
        <w:t>tf2_geometry_msgs</w:t>
      </w:r>
      <w:r w:rsidRPr="000862AE">
        <w:rPr>
          <w:rFonts w:ascii="Source Code Pro" w:eastAsia="仿宋" w:hAnsi="Source Code Pro"/>
          <w:color w:val="121212"/>
          <w:sz w:val="28"/>
          <w:szCs w:val="28"/>
        </w:rPr>
        <w:t>包含用于在各种</w:t>
      </w:r>
      <w:r w:rsidRPr="000862AE">
        <w:rPr>
          <w:rFonts w:ascii="Source Code Pro" w:eastAsia="仿宋" w:hAnsi="Source Code Pro"/>
          <w:color w:val="121212"/>
          <w:sz w:val="28"/>
          <w:szCs w:val="28"/>
        </w:rPr>
        <w:t>geometry_msgs</w:t>
      </w:r>
      <w:r w:rsidRPr="000862AE">
        <w:rPr>
          <w:rFonts w:ascii="Source Code Pro" w:eastAsia="仿宋" w:hAnsi="Source Code Pro"/>
          <w:color w:val="121212"/>
          <w:sz w:val="28"/>
          <w:szCs w:val="28"/>
        </w:rPr>
        <w:t>数据类型之间转换的函数。</w:t>
      </w:r>
    </w:p>
    <w:p w14:paraId="25DA5F79" w14:textId="2E5FDC73" w:rsidR="00D12408" w:rsidRPr="000862AE" w:rsidRDefault="008800B3" w:rsidP="006B360B">
      <w:pPr>
        <w:pStyle w:val="ab"/>
        <w:numPr>
          <w:ilvl w:val="0"/>
          <w:numId w:val="3"/>
        </w:numPr>
        <w:shd w:val="clear" w:color="auto" w:fill="FFFFFF"/>
        <w:spacing w:before="0" w:beforeAutospacing="0" w:after="0" w:afterAutospacing="0" w:line="360" w:lineRule="auto"/>
        <w:rPr>
          <w:rFonts w:ascii="Source Code Pro" w:eastAsia="仿宋" w:hAnsi="Source Code Pro"/>
          <w:b/>
          <w:bCs/>
          <w:color w:val="121212"/>
          <w:sz w:val="28"/>
          <w:szCs w:val="28"/>
        </w:rPr>
      </w:pPr>
      <w:hyperlink r:id="rId26" w:tgtFrame="_blank" w:history="1">
        <w:r w:rsidR="00D12408" w:rsidRPr="000862AE">
          <w:rPr>
            <w:rFonts w:ascii="Source Code Pro" w:eastAsia="仿宋" w:hAnsi="Source Code Pro" w:hint="eastAsia"/>
            <w:b/>
            <w:bCs/>
            <w:color w:val="121212"/>
            <w:sz w:val="28"/>
            <w:szCs w:val="28"/>
          </w:rPr>
          <w:t>tf2_bullet</w:t>
        </w:r>
      </w:hyperlink>
      <w:r w:rsidR="00D12408" w:rsidRPr="000862AE">
        <w:rPr>
          <w:rFonts w:ascii="Source Code Pro" w:eastAsia="仿宋" w:hAnsi="Source Code Pro" w:hint="eastAsia"/>
          <w:b/>
          <w:bCs/>
          <w:color w:val="121212"/>
          <w:sz w:val="28"/>
          <w:szCs w:val="28"/>
        </w:rPr>
        <w:t>软件包：用于处理</w:t>
      </w:r>
      <w:hyperlink r:id="rId27" w:tgtFrame="_blank" w:history="1">
        <w:r w:rsidR="00D12408" w:rsidRPr="000862AE">
          <w:rPr>
            <w:rFonts w:ascii="Source Code Pro" w:eastAsia="仿宋" w:hAnsi="Source Code Pro" w:hint="eastAsia"/>
            <w:b/>
            <w:bCs/>
            <w:color w:val="121212"/>
            <w:sz w:val="28"/>
            <w:szCs w:val="28"/>
          </w:rPr>
          <w:t>bullet</w:t>
        </w:r>
      </w:hyperlink>
      <w:r w:rsidR="00D12408" w:rsidRPr="000862AE">
        <w:rPr>
          <w:rFonts w:ascii="Source Code Pro" w:eastAsia="仿宋" w:hAnsi="Source Code Pro" w:hint="eastAsia"/>
          <w:b/>
          <w:bCs/>
          <w:color w:val="121212"/>
          <w:sz w:val="28"/>
          <w:szCs w:val="28"/>
        </w:rPr>
        <w:t>数据类型的</w:t>
      </w:r>
      <w:r w:rsidR="00D12408" w:rsidRPr="000862AE">
        <w:rPr>
          <w:rFonts w:ascii="Source Code Pro" w:eastAsia="仿宋" w:hAnsi="Source Code Pro" w:hint="eastAsia"/>
          <w:b/>
          <w:bCs/>
          <w:color w:val="121212"/>
          <w:sz w:val="28"/>
          <w:szCs w:val="28"/>
        </w:rPr>
        <w:t>tf2</w:t>
      </w:r>
      <w:r w:rsidR="00D12408" w:rsidRPr="000862AE">
        <w:rPr>
          <w:rFonts w:ascii="Source Code Pro" w:eastAsia="仿宋" w:hAnsi="Source Code Pro" w:hint="eastAsia"/>
          <w:b/>
          <w:bCs/>
          <w:color w:val="121212"/>
          <w:sz w:val="28"/>
          <w:szCs w:val="28"/>
        </w:rPr>
        <w:t>方法，为</w:t>
      </w:r>
      <w:r w:rsidR="00D12408" w:rsidRPr="000862AE">
        <w:rPr>
          <w:rFonts w:ascii="Source Code Pro" w:eastAsia="仿宋" w:hAnsi="Source Code Pro" w:hint="eastAsia"/>
          <w:b/>
          <w:bCs/>
          <w:color w:val="121212"/>
          <w:sz w:val="28"/>
          <w:szCs w:val="28"/>
        </w:rPr>
        <w:t>C++</w:t>
      </w:r>
      <w:r w:rsidR="00D12408" w:rsidRPr="000862AE">
        <w:rPr>
          <w:rFonts w:ascii="Source Code Pro" w:eastAsia="仿宋" w:hAnsi="Source Code Pro" w:hint="eastAsia"/>
          <w:b/>
          <w:bCs/>
          <w:color w:val="121212"/>
          <w:sz w:val="28"/>
          <w:szCs w:val="28"/>
        </w:rPr>
        <w:t>软件包；</w:t>
      </w:r>
    </w:p>
    <w:bookmarkStart w:id="15" w:name="OLE_LINK64"/>
    <w:p w14:paraId="16D5F6C3" w14:textId="3E44A30E" w:rsidR="00D12408" w:rsidRPr="000862AE" w:rsidRDefault="005370B1" w:rsidP="006B360B">
      <w:pPr>
        <w:pStyle w:val="ab"/>
        <w:numPr>
          <w:ilvl w:val="0"/>
          <w:numId w:val="3"/>
        </w:numPr>
        <w:shd w:val="clear" w:color="auto" w:fill="FFFFFF"/>
        <w:spacing w:before="0" w:beforeAutospacing="0" w:after="0" w:afterAutospacing="0" w:line="360" w:lineRule="auto"/>
        <w:rPr>
          <w:rFonts w:ascii="Source Code Pro" w:eastAsia="仿宋" w:hAnsi="Source Code Pro"/>
          <w:b/>
          <w:bCs/>
          <w:color w:val="121212"/>
          <w:sz w:val="28"/>
          <w:szCs w:val="28"/>
        </w:rPr>
      </w:pPr>
      <w:r>
        <w:fldChar w:fldCharType="begin"/>
      </w:r>
      <w:r>
        <w:instrText xml:space="preserve"> HYPERLINK "https://link.zhihu.com/?target=https%3A//wiki.ros.org/tf2_eigen" \t "_blank" </w:instrText>
      </w:r>
      <w:r>
        <w:fldChar w:fldCharType="separate"/>
      </w:r>
      <w:r w:rsidR="00D12408" w:rsidRPr="000862AE">
        <w:rPr>
          <w:rFonts w:ascii="Source Code Pro" w:eastAsia="仿宋" w:hAnsi="Source Code Pro" w:hint="eastAsia"/>
          <w:b/>
          <w:bCs/>
          <w:color w:val="121212"/>
          <w:sz w:val="28"/>
          <w:szCs w:val="28"/>
        </w:rPr>
        <w:t>tf2_eigen</w:t>
      </w:r>
      <w:r>
        <w:rPr>
          <w:rFonts w:ascii="Source Code Pro" w:eastAsia="仿宋" w:hAnsi="Source Code Pro"/>
          <w:b/>
          <w:bCs/>
          <w:color w:val="121212"/>
          <w:sz w:val="28"/>
          <w:szCs w:val="28"/>
        </w:rPr>
        <w:fldChar w:fldCharType="end"/>
      </w:r>
      <w:bookmarkEnd w:id="15"/>
      <w:r w:rsidR="00D12408" w:rsidRPr="000862AE">
        <w:rPr>
          <w:rFonts w:ascii="Source Code Pro" w:eastAsia="仿宋" w:hAnsi="Source Code Pro" w:hint="eastAsia"/>
          <w:b/>
          <w:bCs/>
          <w:color w:val="121212"/>
          <w:sz w:val="28"/>
          <w:szCs w:val="28"/>
        </w:rPr>
        <w:t>软件包：用于本地处理</w:t>
      </w:r>
      <w:r w:rsidR="00D12408" w:rsidRPr="000862AE">
        <w:rPr>
          <w:rFonts w:ascii="Source Code Pro" w:eastAsia="仿宋" w:hAnsi="Source Code Pro" w:hint="eastAsia"/>
          <w:b/>
          <w:bCs/>
          <w:color w:val="121212"/>
          <w:sz w:val="28"/>
          <w:szCs w:val="28"/>
        </w:rPr>
        <w:t>Eigen</w:t>
      </w:r>
      <w:r w:rsidR="00D12408" w:rsidRPr="000862AE">
        <w:rPr>
          <w:rFonts w:ascii="Source Code Pro" w:eastAsia="仿宋" w:hAnsi="Source Code Pro" w:hint="eastAsia"/>
          <w:b/>
          <w:bCs/>
          <w:color w:val="121212"/>
          <w:sz w:val="28"/>
          <w:szCs w:val="28"/>
        </w:rPr>
        <w:t>数据类型的</w:t>
      </w:r>
      <w:r w:rsidR="00D12408" w:rsidRPr="000862AE">
        <w:rPr>
          <w:rFonts w:ascii="Source Code Pro" w:eastAsia="仿宋" w:hAnsi="Source Code Pro" w:hint="eastAsia"/>
          <w:b/>
          <w:bCs/>
          <w:color w:val="121212"/>
          <w:sz w:val="28"/>
          <w:szCs w:val="28"/>
        </w:rPr>
        <w:t>tf2</w:t>
      </w:r>
      <w:r w:rsidR="00D12408" w:rsidRPr="000862AE">
        <w:rPr>
          <w:rFonts w:ascii="Source Code Pro" w:eastAsia="仿宋" w:hAnsi="Source Code Pro" w:hint="eastAsia"/>
          <w:b/>
          <w:bCs/>
          <w:color w:val="121212"/>
          <w:sz w:val="28"/>
          <w:szCs w:val="28"/>
        </w:rPr>
        <w:t>方法，为</w:t>
      </w:r>
      <w:r w:rsidR="00D12408" w:rsidRPr="000862AE">
        <w:rPr>
          <w:rFonts w:ascii="Source Code Pro" w:eastAsia="仿宋" w:hAnsi="Source Code Pro" w:hint="eastAsia"/>
          <w:b/>
          <w:bCs/>
          <w:color w:val="121212"/>
          <w:sz w:val="28"/>
          <w:szCs w:val="28"/>
        </w:rPr>
        <w:t>C++</w:t>
      </w:r>
      <w:r w:rsidR="00D12408" w:rsidRPr="000862AE">
        <w:rPr>
          <w:rFonts w:ascii="Source Code Pro" w:eastAsia="仿宋" w:hAnsi="Source Code Pro" w:hint="eastAsia"/>
          <w:b/>
          <w:bCs/>
          <w:color w:val="121212"/>
          <w:sz w:val="28"/>
          <w:szCs w:val="28"/>
        </w:rPr>
        <w:t>软件包；</w:t>
      </w:r>
    </w:p>
    <w:p w14:paraId="47092206" w14:textId="27B7C4C4" w:rsidR="00D12408" w:rsidRPr="000862AE" w:rsidRDefault="008800B3" w:rsidP="006B360B">
      <w:pPr>
        <w:pStyle w:val="ab"/>
        <w:numPr>
          <w:ilvl w:val="0"/>
          <w:numId w:val="3"/>
        </w:numPr>
        <w:shd w:val="clear" w:color="auto" w:fill="FFFFFF"/>
        <w:spacing w:before="0" w:beforeAutospacing="0" w:after="0" w:afterAutospacing="0" w:line="360" w:lineRule="auto"/>
        <w:rPr>
          <w:rFonts w:ascii="Source Code Pro" w:eastAsia="仿宋" w:hAnsi="Source Code Pro"/>
          <w:b/>
          <w:bCs/>
          <w:color w:val="121212"/>
          <w:sz w:val="28"/>
          <w:szCs w:val="28"/>
        </w:rPr>
      </w:pPr>
      <w:hyperlink r:id="rId28" w:tgtFrame="_blank" w:history="1">
        <w:r w:rsidR="00D12408" w:rsidRPr="000862AE">
          <w:rPr>
            <w:rFonts w:ascii="Source Code Pro" w:eastAsia="仿宋" w:hAnsi="Source Code Pro" w:hint="eastAsia"/>
            <w:b/>
            <w:bCs/>
            <w:color w:val="121212"/>
            <w:sz w:val="28"/>
            <w:szCs w:val="28"/>
          </w:rPr>
          <w:t>tf2_kdl</w:t>
        </w:r>
      </w:hyperlink>
      <w:r w:rsidR="00D12408" w:rsidRPr="000862AE">
        <w:rPr>
          <w:rFonts w:ascii="Source Code Pro" w:eastAsia="仿宋" w:hAnsi="Source Code Pro" w:hint="eastAsia"/>
          <w:b/>
          <w:bCs/>
          <w:color w:val="121212"/>
          <w:sz w:val="28"/>
          <w:szCs w:val="28"/>
        </w:rPr>
        <w:t>软件包：用于本地处理</w:t>
      </w:r>
      <w:hyperlink r:id="rId29" w:tgtFrame="_blank" w:history="1">
        <w:r w:rsidR="00D12408" w:rsidRPr="000862AE">
          <w:rPr>
            <w:rFonts w:ascii="Source Code Pro" w:eastAsia="仿宋" w:hAnsi="Source Code Pro" w:hint="eastAsia"/>
            <w:b/>
            <w:bCs/>
            <w:color w:val="121212"/>
            <w:sz w:val="28"/>
            <w:szCs w:val="28"/>
          </w:rPr>
          <w:t>kdl</w:t>
        </w:r>
      </w:hyperlink>
      <w:r w:rsidR="00D12408" w:rsidRPr="000862AE">
        <w:rPr>
          <w:rFonts w:ascii="Source Code Pro" w:eastAsia="仿宋" w:hAnsi="Source Code Pro" w:hint="eastAsia"/>
          <w:b/>
          <w:bCs/>
          <w:color w:val="121212"/>
          <w:sz w:val="28"/>
          <w:szCs w:val="28"/>
        </w:rPr>
        <w:t>数据类型的</w:t>
      </w:r>
      <w:r w:rsidR="00D12408" w:rsidRPr="000862AE">
        <w:rPr>
          <w:rFonts w:ascii="Source Code Pro" w:eastAsia="仿宋" w:hAnsi="Source Code Pro" w:hint="eastAsia"/>
          <w:b/>
          <w:bCs/>
          <w:color w:val="121212"/>
          <w:sz w:val="28"/>
          <w:szCs w:val="28"/>
        </w:rPr>
        <w:t>tf2</w:t>
      </w:r>
      <w:r w:rsidR="00D12408" w:rsidRPr="000862AE">
        <w:rPr>
          <w:rFonts w:ascii="Source Code Pro" w:eastAsia="仿宋" w:hAnsi="Source Code Pro" w:hint="eastAsia"/>
          <w:b/>
          <w:bCs/>
          <w:color w:val="121212"/>
          <w:sz w:val="28"/>
          <w:szCs w:val="28"/>
        </w:rPr>
        <w:t>方法，为</w:t>
      </w:r>
      <w:r w:rsidR="00D12408" w:rsidRPr="000862AE">
        <w:rPr>
          <w:rFonts w:ascii="Source Code Pro" w:eastAsia="仿宋" w:hAnsi="Source Code Pro" w:hint="eastAsia"/>
          <w:b/>
          <w:bCs/>
          <w:color w:val="121212"/>
          <w:sz w:val="28"/>
          <w:szCs w:val="28"/>
        </w:rPr>
        <w:t>C++</w:t>
      </w:r>
      <w:r w:rsidR="00D12408" w:rsidRPr="000862AE">
        <w:rPr>
          <w:rFonts w:ascii="Source Code Pro" w:eastAsia="仿宋" w:hAnsi="Source Code Pro" w:hint="eastAsia"/>
          <w:b/>
          <w:bCs/>
          <w:color w:val="121212"/>
          <w:sz w:val="28"/>
          <w:szCs w:val="28"/>
        </w:rPr>
        <w:t>或者</w:t>
      </w:r>
      <w:r w:rsidR="00D12408" w:rsidRPr="000862AE">
        <w:rPr>
          <w:rFonts w:ascii="Source Code Pro" w:eastAsia="仿宋" w:hAnsi="Source Code Pro" w:hint="eastAsia"/>
          <w:b/>
          <w:bCs/>
          <w:color w:val="121212"/>
          <w:sz w:val="28"/>
          <w:szCs w:val="28"/>
        </w:rPr>
        <w:t>Python</w:t>
      </w:r>
      <w:r w:rsidR="00D12408" w:rsidRPr="000862AE">
        <w:rPr>
          <w:rFonts w:ascii="Source Code Pro" w:eastAsia="仿宋" w:hAnsi="Source Code Pro" w:hint="eastAsia"/>
          <w:b/>
          <w:bCs/>
          <w:color w:val="121212"/>
          <w:sz w:val="28"/>
          <w:szCs w:val="28"/>
        </w:rPr>
        <w:t>软件包；</w:t>
      </w:r>
    </w:p>
    <w:p w14:paraId="39240140" w14:textId="52CA0855" w:rsidR="00D12408" w:rsidRPr="000862AE" w:rsidRDefault="008800B3" w:rsidP="006B360B">
      <w:pPr>
        <w:pStyle w:val="ab"/>
        <w:numPr>
          <w:ilvl w:val="0"/>
          <w:numId w:val="3"/>
        </w:numPr>
        <w:shd w:val="clear" w:color="auto" w:fill="FFFFFF"/>
        <w:spacing w:before="0" w:beforeAutospacing="0" w:after="0" w:afterAutospacing="0" w:line="360" w:lineRule="auto"/>
        <w:rPr>
          <w:rFonts w:ascii="Source Code Pro" w:eastAsia="仿宋" w:hAnsi="Source Code Pro"/>
          <w:b/>
          <w:bCs/>
          <w:color w:val="121212"/>
          <w:sz w:val="28"/>
          <w:szCs w:val="28"/>
        </w:rPr>
      </w:pPr>
      <w:hyperlink r:id="rId30" w:tgtFrame="_blank" w:history="1">
        <w:r w:rsidR="00D12408" w:rsidRPr="000862AE">
          <w:rPr>
            <w:rFonts w:ascii="Source Code Pro" w:eastAsia="仿宋" w:hAnsi="Source Code Pro" w:hint="eastAsia"/>
            <w:b/>
            <w:bCs/>
            <w:color w:val="121212"/>
            <w:sz w:val="28"/>
            <w:szCs w:val="28"/>
          </w:rPr>
          <w:t>tf2_sensor_msgs</w:t>
        </w:r>
      </w:hyperlink>
      <w:r w:rsidR="00D12408" w:rsidRPr="000862AE">
        <w:rPr>
          <w:rFonts w:ascii="Source Code Pro" w:eastAsia="仿宋" w:hAnsi="Source Code Pro" w:hint="eastAsia"/>
          <w:b/>
          <w:bCs/>
          <w:color w:val="121212"/>
          <w:sz w:val="28"/>
          <w:szCs w:val="28"/>
        </w:rPr>
        <w:t>软件包：用于本地处理</w:t>
      </w:r>
      <w:hyperlink r:id="rId31" w:tgtFrame="_blank" w:history="1">
        <w:r w:rsidR="00D12408" w:rsidRPr="000862AE">
          <w:rPr>
            <w:rFonts w:ascii="Source Code Pro" w:eastAsia="仿宋" w:hAnsi="Source Code Pro" w:hint="eastAsia"/>
            <w:b/>
            <w:bCs/>
            <w:color w:val="121212"/>
            <w:sz w:val="28"/>
            <w:szCs w:val="28"/>
          </w:rPr>
          <w:t>sensor_msgs</w:t>
        </w:r>
      </w:hyperlink>
      <w:r w:rsidR="00D12408" w:rsidRPr="000862AE">
        <w:rPr>
          <w:rFonts w:ascii="Source Code Pro" w:eastAsia="仿宋" w:hAnsi="Source Code Pro" w:hint="eastAsia"/>
          <w:b/>
          <w:bCs/>
          <w:color w:val="121212"/>
          <w:sz w:val="28"/>
          <w:szCs w:val="28"/>
        </w:rPr>
        <w:t>数据类型的</w:t>
      </w:r>
      <w:r w:rsidR="00D12408" w:rsidRPr="000862AE">
        <w:rPr>
          <w:rFonts w:ascii="Source Code Pro" w:eastAsia="仿宋" w:hAnsi="Source Code Pro" w:hint="eastAsia"/>
          <w:b/>
          <w:bCs/>
          <w:color w:val="121212"/>
          <w:sz w:val="28"/>
          <w:szCs w:val="28"/>
        </w:rPr>
        <w:t>tf2</w:t>
      </w:r>
      <w:r w:rsidR="00D12408" w:rsidRPr="000862AE">
        <w:rPr>
          <w:rFonts w:ascii="Source Code Pro" w:eastAsia="仿宋" w:hAnsi="Source Code Pro" w:hint="eastAsia"/>
          <w:b/>
          <w:bCs/>
          <w:color w:val="121212"/>
          <w:sz w:val="28"/>
          <w:szCs w:val="28"/>
        </w:rPr>
        <w:t>方法，为</w:t>
      </w:r>
      <w:r w:rsidR="00D12408" w:rsidRPr="000862AE">
        <w:rPr>
          <w:rFonts w:ascii="Source Code Pro" w:eastAsia="仿宋" w:hAnsi="Source Code Pro" w:hint="eastAsia"/>
          <w:b/>
          <w:bCs/>
          <w:color w:val="121212"/>
          <w:sz w:val="28"/>
          <w:szCs w:val="28"/>
        </w:rPr>
        <w:t>C++</w:t>
      </w:r>
      <w:r w:rsidR="00D12408" w:rsidRPr="000862AE">
        <w:rPr>
          <w:rFonts w:ascii="Source Code Pro" w:eastAsia="仿宋" w:hAnsi="Source Code Pro" w:hint="eastAsia"/>
          <w:b/>
          <w:bCs/>
          <w:color w:val="121212"/>
          <w:sz w:val="28"/>
          <w:szCs w:val="28"/>
        </w:rPr>
        <w:t>或者</w:t>
      </w:r>
      <w:r w:rsidR="00D12408" w:rsidRPr="000862AE">
        <w:rPr>
          <w:rFonts w:ascii="Source Code Pro" w:eastAsia="仿宋" w:hAnsi="Source Code Pro" w:hint="eastAsia"/>
          <w:b/>
          <w:bCs/>
          <w:color w:val="121212"/>
          <w:sz w:val="28"/>
          <w:szCs w:val="28"/>
        </w:rPr>
        <w:t>Python</w:t>
      </w:r>
      <w:r w:rsidR="00D12408" w:rsidRPr="000862AE">
        <w:rPr>
          <w:rFonts w:ascii="Source Code Pro" w:eastAsia="仿宋" w:hAnsi="Source Code Pro" w:hint="eastAsia"/>
          <w:b/>
          <w:bCs/>
          <w:color w:val="121212"/>
          <w:sz w:val="28"/>
          <w:szCs w:val="28"/>
        </w:rPr>
        <w:t>软件包。</w:t>
      </w:r>
    </w:p>
    <w:bookmarkEnd w:id="14"/>
    <w:p w14:paraId="556C69BC" w14:textId="1659C34B" w:rsidR="00D12408" w:rsidRPr="006B360B" w:rsidRDefault="00F87678" w:rsidP="006B360B">
      <w:pPr>
        <w:pStyle w:val="ab"/>
        <w:shd w:val="clear" w:color="auto" w:fill="FFFFFF"/>
        <w:spacing w:before="0" w:beforeAutospacing="0" w:after="0" w:afterAutospacing="0"/>
        <w:rPr>
          <w:rFonts w:ascii="Source Code Pro" w:eastAsia="仿宋" w:hAnsi="Source Code Pro"/>
          <w:b/>
          <w:bCs/>
          <w:color w:val="121212"/>
          <w:sz w:val="27"/>
          <w:szCs w:val="27"/>
        </w:rPr>
      </w:pPr>
      <w:r w:rsidRPr="006B360B">
        <w:rPr>
          <w:rFonts w:ascii="Source Code Pro" w:eastAsia="仿宋" w:hAnsi="Source Code Pro" w:hint="eastAsia"/>
          <w:b/>
          <w:bCs/>
          <w:color w:val="121212"/>
          <w:sz w:val="27"/>
          <w:szCs w:val="27"/>
        </w:rPr>
        <w:t>工具</w:t>
      </w:r>
    </w:p>
    <w:p w14:paraId="4D606EB2" w14:textId="079777A8" w:rsidR="002E04D6" w:rsidRPr="00E40B13" w:rsidRDefault="002E04D6" w:rsidP="006B360B">
      <w:pPr>
        <w:pStyle w:val="ab"/>
        <w:numPr>
          <w:ilvl w:val="0"/>
          <w:numId w:val="3"/>
        </w:numPr>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b/>
          <w:bCs/>
          <w:color w:val="121212"/>
          <w:sz w:val="27"/>
          <w:szCs w:val="27"/>
        </w:rPr>
        <w:t>tf2</w:t>
      </w:r>
      <w:r w:rsidRPr="00E40B13">
        <w:rPr>
          <w:rFonts w:ascii="Source Code Pro" w:eastAsia="仿宋" w:hAnsi="Source Code Pro"/>
          <w:color w:val="121212"/>
          <w:sz w:val="27"/>
          <w:szCs w:val="27"/>
        </w:rPr>
        <w:t xml:space="preserve">: </w:t>
      </w:r>
      <w:commentRangeStart w:id="16"/>
      <w:r w:rsidRPr="00E40B13">
        <w:rPr>
          <w:rFonts w:ascii="Source Code Pro" w:eastAsia="仿宋" w:hAnsi="Source Code Pro"/>
          <w:color w:val="121212"/>
          <w:sz w:val="27"/>
          <w:szCs w:val="27"/>
        </w:rPr>
        <w:t>封装了坐标变换的常用消息</w:t>
      </w:r>
      <w:commentRangeEnd w:id="16"/>
      <w:r w:rsidRPr="00E40B13">
        <w:rPr>
          <w:rStyle w:val="af"/>
          <w:rFonts w:ascii="Source Code Pro" w:eastAsia="仿宋" w:hAnsi="Source Code Pro" w:cstheme="minorBidi"/>
          <w:kern w:val="2"/>
        </w:rPr>
        <w:commentReference w:id="16"/>
      </w:r>
      <w:r w:rsidRPr="00E40B13">
        <w:rPr>
          <w:rFonts w:ascii="Source Code Pro" w:eastAsia="仿宋" w:hAnsi="Source Code Pro"/>
          <w:color w:val="121212"/>
          <w:sz w:val="27"/>
          <w:szCs w:val="27"/>
        </w:rPr>
        <w:t>。</w:t>
      </w:r>
    </w:p>
    <w:p w14:paraId="078384E7" w14:textId="6965F54F" w:rsidR="001373BC" w:rsidRDefault="002E04D6" w:rsidP="006B360B">
      <w:pPr>
        <w:pStyle w:val="ab"/>
        <w:numPr>
          <w:ilvl w:val="0"/>
          <w:numId w:val="3"/>
        </w:numPr>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b/>
          <w:bCs/>
          <w:color w:val="121212"/>
          <w:sz w:val="27"/>
          <w:szCs w:val="27"/>
        </w:rPr>
        <w:t>tf2_ros</w:t>
      </w:r>
      <w:r w:rsidRPr="00E40B13">
        <w:rPr>
          <w:rFonts w:ascii="Source Code Pro" w:eastAsia="仿宋" w:hAnsi="Source Code Pro"/>
          <w:color w:val="121212"/>
          <w:sz w:val="27"/>
          <w:szCs w:val="27"/>
        </w:rPr>
        <w:t>:</w:t>
      </w:r>
      <w:r w:rsidR="009B2C30" w:rsidRPr="00E40B13">
        <w:rPr>
          <w:rFonts w:ascii="Source Code Pro" w:eastAsia="仿宋" w:hAnsi="Source Code Pro"/>
          <w:color w:val="121212"/>
          <w:sz w:val="27"/>
          <w:szCs w:val="27"/>
        </w:rPr>
        <w:t xml:space="preserve"> </w:t>
      </w:r>
      <w:commentRangeStart w:id="17"/>
      <w:r w:rsidRPr="00E40B13">
        <w:rPr>
          <w:rFonts w:ascii="Source Code Pro" w:eastAsia="仿宋" w:hAnsi="Source Code Pro"/>
          <w:color w:val="121212"/>
          <w:sz w:val="27"/>
          <w:szCs w:val="27"/>
        </w:rPr>
        <w:t>为</w:t>
      </w:r>
      <w:r w:rsidRPr="00E40B13">
        <w:rPr>
          <w:rFonts w:ascii="Source Code Pro" w:eastAsia="仿宋" w:hAnsi="Source Code Pro"/>
          <w:color w:val="121212"/>
          <w:sz w:val="27"/>
          <w:szCs w:val="27"/>
        </w:rPr>
        <w:t>tf2</w:t>
      </w:r>
      <w:r w:rsidRPr="00E40B13">
        <w:rPr>
          <w:rFonts w:ascii="Source Code Pro" w:eastAsia="仿宋" w:hAnsi="Source Code Pro"/>
          <w:color w:val="121212"/>
          <w:sz w:val="27"/>
          <w:szCs w:val="27"/>
        </w:rPr>
        <w:t>提供了</w:t>
      </w:r>
      <w:r w:rsidRPr="00E40B13">
        <w:rPr>
          <w:rFonts w:ascii="Source Code Pro" w:eastAsia="仿宋" w:hAnsi="Source Code Pro"/>
          <w:color w:val="121212"/>
          <w:sz w:val="27"/>
          <w:szCs w:val="27"/>
        </w:rPr>
        <w:t>roscpp</w:t>
      </w:r>
      <w:r w:rsidRPr="00E40B13">
        <w:rPr>
          <w:rFonts w:ascii="Source Code Pro" w:eastAsia="仿宋" w:hAnsi="Source Code Pro"/>
          <w:color w:val="121212"/>
          <w:sz w:val="27"/>
          <w:szCs w:val="27"/>
        </w:rPr>
        <w:t>和</w:t>
      </w:r>
      <w:r w:rsidRPr="00E40B13">
        <w:rPr>
          <w:rFonts w:ascii="Source Code Pro" w:eastAsia="仿宋" w:hAnsi="Source Code Pro"/>
          <w:color w:val="121212"/>
          <w:sz w:val="27"/>
          <w:szCs w:val="27"/>
        </w:rPr>
        <w:t>rospy</w:t>
      </w:r>
      <w:r w:rsidRPr="00E40B13">
        <w:rPr>
          <w:rFonts w:ascii="Source Code Pro" w:eastAsia="仿宋" w:hAnsi="Source Code Pro"/>
          <w:color w:val="121212"/>
          <w:sz w:val="27"/>
          <w:szCs w:val="27"/>
        </w:rPr>
        <w:t>绑定，封装了坐标变换常用的</w:t>
      </w:r>
      <w:r w:rsidRPr="00E40B13">
        <w:rPr>
          <w:rFonts w:ascii="Source Code Pro" w:eastAsia="仿宋" w:hAnsi="Source Code Pro"/>
          <w:color w:val="121212"/>
          <w:sz w:val="27"/>
          <w:szCs w:val="27"/>
        </w:rPr>
        <w:t>API</w:t>
      </w:r>
      <w:r w:rsidRPr="00E40B13">
        <w:rPr>
          <w:rFonts w:ascii="Source Code Pro" w:eastAsia="仿宋" w:hAnsi="Source Code Pro"/>
          <w:color w:val="121212"/>
          <w:sz w:val="27"/>
          <w:szCs w:val="27"/>
        </w:rPr>
        <w:t>。</w:t>
      </w:r>
      <w:commentRangeEnd w:id="17"/>
      <w:r w:rsidRPr="00E40B13">
        <w:rPr>
          <w:rStyle w:val="af"/>
          <w:rFonts w:ascii="Source Code Pro" w:eastAsia="仿宋" w:hAnsi="Source Code Pro" w:cstheme="minorBidi"/>
          <w:kern w:val="2"/>
        </w:rPr>
        <w:commentReference w:id="17"/>
      </w:r>
    </w:p>
    <w:p w14:paraId="0780B417" w14:textId="77777777" w:rsidR="001373BC" w:rsidRDefault="001373BC">
      <w:pPr>
        <w:widowControl/>
        <w:jc w:val="left"/>
        <w:rPr>
          <w:rFonts w:ascii="Source Code Pro" w:eastAsia="仿宋" w:hAnsi="Source Code Pro" w:cs="宋体"/>
          <w:color w:val="121212"/>
          <w:kern w:val="0"/>
          <w:sz w:val="27"/>
          <w:szCs w:val="27"/>
        </w:rPr>
      </w:pPr>
      <w:r>
        <w:rPr>
          <w:rFonts w:ascii="Source Code Pro" w:eastAsia="仿宋" w:hAnsi="Source Code Pro"/>
          <w:color w:val="121212"/>
          <w:sz w:val="27"/>
          <w:szCs w:val="27"/>
        </w:rPr>
        <w:br w:type="page"/>
      </w:r>
    </w:p>
    <w:p w14:paraId="7A7C5735"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lastRenderedPageBreak/>
        <w:t xml:space="preserve">1 </w:t>
      </w:r>
      <w:r w:rsidRPr="00E40B13">
        <w:rPr>
          <w:rFonts w:ascii="Source Code Pro" w:eastAsia="仿宋" w:hAnsi="Source Code Pro"/>
          <w:color w:val="121212"/>
          <w:sz w:val="36"/>
          <w:szCs w:val="36"/>
        </w:rPr>
        <w:t>坐标</w:t>
      </w:r>
      <w:r w:rsidRPr="00E40B13">
        <w:rPr>
          <w:rFonts w:ascii="Source Code Pro" w:eastAsia="仿宋" w:hAnsi="Source Code Pro"/>
          <w:color w:val="121212"/>
          <w:sz w:val="36"/>
          <w:szCs w:val="36"/>
        </w:rPr>
        <w:t>msg</w:t>
      </w:r>
      <w:r w:rsidRPr="00E40B13">
        <w:rPr>
          <w:rFonts w:ascii="Source Code Pro" w:eastAsia="仿宋" w:hAnsi="Source Code Pro"/>
          <w:color w:val="121212"/>
          <w:sz w:val="36"/>
          <w:szCs w:val="36"/>
        </w:rPr>
        <w:t>消息</w:t>
      </w:r>
    </w:p>
    <w:p w14:paraId="0F2A8544" w14:textId="45F254BA" w:rsidR="002E04D6" w:rsidRPr="00E40B13" w:rsidRDefault="002E04D6" w:rsidP="002E04D6">
      <w:pPr>
        <w:rPr>
          <w:rFonts w:ascii="Source Code Pro" w:eastAsia="仿宋" w:hAnsi="Source Code Pro"/>
          <w:kern w:val="0"/>
          <w:sz w:val="27"/>
          <w:szCs w:val="27"/>
        </w:rPr>
      </w:pPr>
      <w:bookmarkStart w:id="18" w:name="OLE_LINK5"/>
      <w:r w:rsidRPr="00E40B13">
        <w:rPr>
          <w:rFonts w:ascii="Source Code Pro" w:eastAsia="仿宋" w:hAnsi="Source Code Pro" w:cs="宋体"/>
          <w:color w:val="121212"/>
          <w:kern w:val="0"/>
          <w:sz w:val="27"/>
          <w:szCs w:val="27"/>
        </w:rPr>
        <w:t>订阅发布模型中数据载体</w:t>
      </w:r>
      <w:r w:rsidRPr="00E40B13">
        <w:rPr>
          <w:rFonts w:ascii="Source Code Pro" w:eastAsia="仿宋" w:hAnsi="Source Code Pro" w:cs="宋体"/>
          <w:color w:val="121212"/>
          <w:kern w:val="0"/>
          <w:sz w:val="27"/>
          <w:szCs w:val="27"/>
        </w:rPr>
        <w:t xml:space="preserve"> msg </w:t>
      </w:r>
      <w:r w:rsidRPr="00E40B13">
        <w:rPr>
          <w:rFonts w:ascii="Source Code Pro" w:eastAsia="仿宋" w:hAnsi="Source Code Pro" w:cs="宋体"/>
          <w:color w:val="121212"/>
          <w:kern w:val="0"/>
          <w:sz w:val="27"/>
          <w:szCs w:val="27"/>
        </w:rPr>
        <w:t>是一个重要实现，首先需要了解一下，在坐标</w:t>
      </w:r>
      <w:r w:rsidR="007061A6" w:rsidRPr="00E40B13">
        <w:rPr>
          <w:rFonts w:ascii="Source Code Pro" w:eastAsia="仿宋" w:hAnsi="Source Code Pro" w:cs="宋体"/>
          <w:color w:val="121212"/>
          <w:kern w:val="0"/>
          <w:sz w:val="27"/>
          <w:szCs w:val="27"/>
        </w:rPr>
        <w:t>变换</w:t>
      </w:r>
      <w:r w:rsidRPr="00E40B13">
        <w:rPr>
          <w:rFonts w:ascii="Source Code Pro" w:eastAsia="仿宋" w:hAnsi="Source Code Pro" w:cs="宋体"/>
          <w:color w:val="121212"/>
          <w:kern w:val="0"/>
          <w:sz w:val="27"/>
          <w:szCs w:val="27"/>
        </w:rPr>
        <w:t>实现中常用的</w:t>
      </w:r>
      <w:r w:rsidRPr="00E40B13">
        <w:rPr>
          <w:rFonts w:ascii="Source Code Pro" w:eastAsia="仿宋" w:hAnsi="Source Code Pro" w:cs="宋体"/>
          <w:color w:val="121212"/>
          <w:kern w:val="0"/>
          <w:sz w:val="27"/>
          <w:szCs w:val="27"/>
        </w:rPr>
        <w:t xml:space="preserve"> msg</w:t>
      </w:r>
      <w:r w:rsidRPr="00E40B13">
        <w:rPr>
          <w:rFonts w:ascii="Source Code Pro" w:eastAsia="仿宋" w:hAnsi="Source Code Pro" w:cs="宋体"/>
          <w:color w:val="121212"/>
          <w:kern w:val="0"/>
          <w:sz w:val="27"/>
          <w:szCs w:val="27"/>
        </w:rPr>
        <w:t>：</w:t>
      </w:r>
      <w:bookmarkStart w:id="19" w:name="OLE_LINK67"/>
      <w:r w:rsidRPr="00D920F6">
        <w:rPr>
          <w:rFonts w:ascii="Source Code Pro" w:eastAsia="仿宋" w:hAnsi="Source Code Pro"/>
          <w:b/>
          <w:bCs/>
          <w:kern w:val="0"/>
          <w:sz w:val="27"/>
          <w:szCs w:val="27"/>
        </w:rPr>
        <w:t>geometry</w:t>
      </w:r>
      <w:bookmarkEnd w:id="19"/>
      <w:r w:rsidRPr="00D920F6">
        <w:rPr>
          <w:rFonts w:ascii="Source Code Pro" w:eastAsia="仿宋" w:hAnsi="Source Code Pro"/>
          <w:b/>
          <w:bCs/>
          <w:kern w:val="0"/>
          <w:sz w:val="27"/>
          <w:szCs w:val="27"/>
        </w:rPr>
        <w:t>_msgs</w:t>
      </w:r>
      <w:r w:rsidRPr="00E40B13">
        <w:rPr>
          <w:rFonts w:ascii="Source Code Pro" w:eastAsia="仿宋" w:hAnsi="Source Code Pro"/>
          <w:kern w:val="0"/>
          <w:sz w:val="27"/>
          <w:szCs w:val="27"/>
        </w:rPr>
        <w:t>/Transform</w:t>
      </w:r>
      <w:r w:rsidRPr="00E40B13">
        <w:rPr>
          <w:rFonts w:ascii="Source Code Pro" w:eastAsia="仿宋" w:hAnsi="Source Code Pro"/>
          <w:b/>
          <w:bCs/>
          <w:kern w:val="0"/>
          <w:sz w:val="27"/>
          <w:szCs w:val="27"/>
        </w:rPr>
        <w:t>Stamped</w:t>
      </w:r>
      <w:r w:rsidRPr="00E40B13">
        <w:rPr>
          <w:rFonts w:ascii="Source Code Pro" w:eastAsia="仿宋" w:hAnsi="Source Code Pro" w:cs="宋体"/>
          <w:color w:val="121212"/>
          <w:kern w:val="0"/>
          <w:sz w:val="27"/>
          <w:szCs w:val="27"/>
        </w:rPr>
        <w:t>和</w:t>
      </w:r>
      <w:r w:rsidRPr="00E40B13">
        <w:rPr>
          <w:rFonts w:ascii="Source Code Pro" w:eastAsia="仿宋" w:hAnsi="Source Code Pro"/>
          <w:kern w:val="0"/>
          <w:sz w:val="27"/>
          <w:szCs w:val="27"/>
        </w:rPr>
        <w:t>geometry_msgs/</w:t>
      </w:r>
      <w:commentRangeStart w:id="20"/>
      <w:r w:rsidRPr="00E40B13">
        <w:rPr>
          <w:rFonts w:ascii="Source Code Pro" w:eastAsia="仿宋" w:hAnsi="Source Code Pro"/>
          <w:kern w:val="0"/>
          <w:sz w:val="27"/>
          <w:szCs w:val="27"/>
        </w:rPr>
        <w:t>Point</w:t>
      </w:r>
      <w:r w:rsidRPr="00E40B13">
        <w:rPr>
          <w:rFonts w:ascii="Source Code Pro" w:eastAsia="仿宋" w:hAnsi="Source Code Pro"/>
          <w:b/>
          <w:bCs/>
          <w:kern w:val="0"/>
          <w:sz w:val="27"/>
          <w:szCs w:val="27"/>
        </w:rPr>
        <w:t>Stamped</w:t>
      </w:r>
      <w:commentRangeEnd w:id="20"/>
      <w:r w:rsidR="007061A6" w:rsidRPr="00E40B13">
        <w:rPr>
          <w:rStyle w:val="af"/>
          <w:rFonts w:ascii="Source Code Pro" w:eastAsia="仿宋" w:hAnsi="Source Code Pro"/>
        </w:rPr>
        <w:commentReference w:id="20"/>
      </w:r>
      <w:r w:rsidRPr="00E40B13">
        <w:rPr>
          <w:rFonts w:ascii="Source Code Pro" w:eastAsia="仿宋" w:hAnsi="Source Code Pro"/>
          <w:kern w:val="0"/>
          <w:sz w:val="27"/>
          <w:szCs w:val="27"/>
        </w:rPr>
        <w:t>。</w:t>
      </w:r>
    </w:p>
    <w:bookmarkEnd w:id="18"/>
    <w:p w14:paraId="61D5601A" w14:textId="77777777" w:rsidR="002E04D6" w:rsidRPr="00E40B13" w:rsidRDefault="002E04D6" w:rsidP="002E04D6">
      <w:pPr>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前者用于传输与坐标系相对位置的信息，后者用于传输某个坐标系内坐标点的信息。在坐标变换中，频繁的需要使用到坐标系的相对关系以及坐标点信息。</w:t>
      </w:r>
    </w:p>
    <w:p w14:paraId="51D4B876" w14:textId="77777777" w:rsidR="002E04D6" w:rsidRPr="00E40B13" w:rsidRDefault="002E04D6" w:rsidP="002E04D6">
      <w:pPr>
        <w:widowControl/>
        <w:shd w:val="clear" w:color="auto" w:fill="FFFFFF"/>
        <w:spacing w:before="458" w:after="305"/>
        <w:jc w:val="left"/>
        <w:outlineLvl w:val="2"/>
        <w:rPr>
          <w:rFonts w:ascii="Source Code Pro" w:eastAsia="仿宋" w:hAnsi="Source Code Pro" w:cs="宋体"/>
          <w:b/>
          <w:bCs/>
          <w:color w:val="121212"/>
          <w:kern w:val="0"/>
          <w:sz w:val="26"/>
          <w:szCs w:val="26"/>
        </w:rPr>
      </w:pPr>
      <w:r w:rsidRPr="00E40B13">
        <w:rPr>
          <w:rFonts w:ascii="Source Code Pro" w:eastAsia="仿宋" w:hAnsi="Source Code Pro" w:cs="宋体"/>
          <w:b/>
          <w:bCs/>
          <w:color w:val="121212"/>
          <w:kern w:val="0"/>
          <w:sz w:val="26"/>
          <w:szCs w:val="26"/>
        </w:rPr>
        <w:t>1.geometry_msgs/TransformStamped</w:t>
      </w:r>
    </w:p>
    <w:p w14:paraId="68B559BC" w14:textId="77777777" w:rsidR="002E04D6" w:rsidRPr="00E40B13" w:rsidRDefault="002E04D6" w:rsidP="002E04D6">
      <w:pPr>
        <w:rPr>
          <w:rFonts w:ascii="Source Code Pro" w:eastAsia="仿宋" w:hAnsi="Source Code Pro"/>
          <w:color w:val="121212"/>
          <w:sz w:val="28"/>
          <w:szCs w:val="28"/>
          <w:shd w:val="clear" w:color="auto" w:fill="FFFFFF"/>
        </w:rPr>
      </w:pPr>
      <w:r w:rsidRPr="00E40B13">
        <w:rPr>
          <w:rFonts w:ascii="Source Code Pro" w:eastAsia="仿宋" w:hAnsi="Source Code Pro"/>
          <w:color w:val="121212"/>
          <w:sz w:val="28"/>
          <w:szCs w:val="28"/>
          <w:shd w:val="clear" w:color="auto" w:fill="FFFFFF"/>
        </w:rPr>
        <w:t>命令行键入</w:t>
      </w:r>
      <w:r w:rsidRPr="00E40B13">
        <w:rPr>
          <w:rFonts w:ascii="Source Code Pro" w:eastAsia="仿宋" w:hAnsi="Source Code Pro"/>
          <w:color w:val="121212"/>
          <w:sz w:val="28"/>
          <w:szCs w:val="28"/>
          <w:shd w:val="clear" w:color="auto" w:fill="FFFFFF"/>
        </w:rPr>
        <w:t xml:space="preserve">: </w:t>
      </w:r>
      <w:r w:rsidRPr="00E40B13">
        <w:rPr>
          <w:rFonts w:ascii="Source Code Pro" w:eastAsia="仿宋" w:hAnsi="Source Code Pro"/>
          <w:sz w:val="24"/>
          <w:szCs w:val="28"/>
          <w:shd w:val="clear" w:color="auto" w:fill="FFFFFF"/>
        </w:rPr>
        <w:t>rosmsg info geometry_msgs/</w:t>
      </w:r>
      <w:commentRangeStart w:id="21"/>
      <w:r w:rsidRPr="00E40B13">
        <w:rPr>
          <w:rFonts w:ascii="Source Code Pro" w:eastAsia="仿宋" w:hAnsi="Source Code Pro"/>
          <w:sz w:val="24"/>
          <w:szCs w:val="28"/>
          <w:shd w:val="clear" w:color="auto" w:fill="FFFFFF"/>
        </w:rPr>
        <w:t>TransformStamped</w:t>
      </w:r>
      <w:commentRangeEnd w:id="21"/>
      <w:r w:rsidR="005F4735" w:rsidRPr="00E40B13">
        <w:rPr>
          <w:rStyle w:val="af"/>
          <w:rFonts w:ascii="Source Code Pro" w:eastAsia="仿宋" w:hAnsi="Source Code Pro"/>
        </w:rPr>
        <w:commentReference w:id="21"/>
      </w:r>
    </w:p>
    <w:p w14:paraId="10407D75" w14:textId="4FC0F89B" w:rsidR="002E04D6" w:rsidRPr="00D920F6" w:rsidRDefault="002E04D6" w:rsidP="006B2DBC">
      <w:pPr>
        <w:widowControl/>
        <w:shd w:val="clear" w:color="auto" w:fill="F6F6F6"/>
        <w:tabs>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b/>
          <w:bCs/>
          <w:color w:val="FF0000"/>
          <w:kern w:val="0"/>
          <w:sz w:val="24"/>
          <w:szCs w:val="24"/>
        </w:rPr>
        <w:t xml:space="preserve">std_msgs/Header header </w:t>
      </w:r>
      <w:r w:rsidRPr="00D920F6">
        <w:rPr>
          <w:rFonts w:ascii="Source Code Pro" w:eastAsia="仿宋" w:hAnsi="Source Code Pro" w:cs="宋体"/>
          <w:color w:val="121212"/>
          <w:kern w:val="0"/>
          <w:sz w:val="24"/>
          <w:szCs w:val="24"/>
        </w:rPr>
        <w:t xml:space="preserve">           </w:t>
      </w:r>
      <w:r w:rsidR="006B2DBC" w:rsidRPr="00D920F6">
        <w:rPr>
          <w:rFonts w:ascii="Source Code Pro" w:eastAsia="仿宋" w:hAnsi="Source Code Pro" w:cs="宋体"/>
          <w:color w:val="121212"/>
          <w:kern w:val="0"/>
          <w:sz w:val="24"/>
          <w:szCs w:val="24"/>
        </w:rPr>
        <w:tab/>
      </w:r>
      <w:r w:rsidRPr="00D920F6">
        <w:rPr>
          <w:rFonts w:ascii="Source Code Pro" w:eastAsia="仿宋" w:hAnsi="Source Code Pro" w:cs="宋体"/>
          <w:b/>
          <w:color w:val="121212"/>
          <w:kern w:val="0"/>
          <w:sz w:val="24"/>
          <w:szCs w:val="24"/>
        </w:rPr>
        <w:t>#</w:t>
      </w:r>
      <w:r w:rsidRPr="00D920F6">
        <w:rPr>
          <w:rFonts w:ascii="Source Code Pro" w:eastAsia="仿宋" w:hAnsi="Source Code Pro" w:cs="宋体"/>
          <w:b/>
          <w:color w:val="121212"/>
          <w:kern w:val="0"/>
          <w:sz w:val="24"/>
          <w:szCs w:val="24"/>
        </w:rPr>
        <w:t>头信息</w:t>
      </w:r>
    </w:p>
    <w:p w14:paraId="1519A429" w14:textId="4267A518"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uint32 seq                          </w:t>
      </w:r>
      <w:r w:rsidR="00D920F6">
        <w:rPr>
          <w:rFonts w:ascii="Source Code Pro" w:eastAsia="仿宋" w:hAnsi="Source Code Pro" w:cs="宋体"/>
          <w:color w:val="121212"/>
          <w:kern w:val="0"/>
          <w:sz w:val="24"/>
          <w:szCs w:val="24"/>
        </w:rPr>
        <w:t xml:space="preserve">     </w:t>
      </w:r>
      <w:r w:rsidRPr="00D920F6">
        <w:rPr>
          <w:rFonts w:ascii="Source Code Pro" w:eastAsia="仿宋" w:hAnsi="Source Code Pro" w:cs="宋体"/>
          <w:color w:val="121212"/>
          <w:kern w:val="0"/>
          <w:sz w:val="24"/>
          <w:szCs w:val="24"/>
        </w:rPr>
        <w:t xml:space="preserve"> #|-- </w:t>
      </w:r>
      <w:r w:rsidRPr="00D920F6">
        <w:rPr>
          <w:rFonts w:ascii="Source Code Pro" w:eastAsia="仿宋" w:hAnsi="Source Code Pro" w:cs="宋体"/>
          <w:color w:val="121212"/>
          <w:kern w:val="0"/>
          <w:sz w:val="24"/>
          <w:szCs w:val="24"/>
        </w:rPr>
        <w:t>序号</w:t>
      </w:r>
    </w:p>
    <w:p w14:paraId="13BB6448" w14:textId="557463C5"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time stamp                          </w:t>
      </w:r>
      <w:r w:rsidR="006B2DBC" w:rsidRPr="00D920F6">
        <w:rPr>
          <w:rFonts w:ascii="Source Code Pro" w:eastAsia="仿宋" w:hAnsi="Source Code Pro" w:cs="宋体"/>
          <w:color w:val="121212"/>
          <w:kern w:val="0"/>
          <w:sz w:val="24"/>
          <w:szCs w:val="24"/>
        </w:rPr>
        <w:tab/>
      </w:r>
      <w:r w:rsidRPr="00D920F6">
        <w:rPr>
          <w:rFonts w:ascii="Source Code Pro" w:eastAsia="仿宋" w:hAnsi="Source Code Pro" w:cs="宋体"/>
          <w:color w:val="121212"/>
          <w:kern w:val="0"/>
          <w:sz w:val="24"/>
          <w:szCs w:val="24"/>
        </w:rPr>
        <w:t xml:space="preserve">#|-- </w:t>
      </w:r>
      <w:r w:rsidRPr="00D920F6">
        <w:rPr>
          <w:rFonts w:ascii="Source Code Pro" w:eastAsia="仿宋" w:hAnsi="Source Code Pro" w:cs="宋体"/>
          <w:color w:val="121212"/>
          <w:kern w:val="0"/>
          <w:sz w:val="24"/>
          <w:szCs w:val="24"/>
        </w:rPr>
        <w:t>时间戳</w:t>
      </w:r>
    </w:p>
    <w:p w14:paraId="1702D827" w14:textId="04119D7E"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w:t>
      </w:r>
      <w:bookmarkStart w:id="22" w:name="OLE_LINK68"/>
      <w:r w:rsidRPr="00D920F6">
        <w:rPr>
          <w:rFonts w:ascii="Source Code Pro" w:eastAsia="仿宋" w:hAnsi="Source Code Pro" w:cs="宋体"/>
          <w:color w:val="121212"/>
          <w:kern w:val="0"/>
          <w:sz w:val="24"/>
          <w:szCs w:val="24"/>
        </w:rPr>
        <w:t>string frame_id</w:t>
      </w:r>
      <w:bookmarkEnd w:id="22"/>
      <w:r w:rsidRPr="00D920F6">
        <w:rPr>
          <w:rFonts w:ascii="Source Code Pro" w:eastAsia="仿宋" w:hAnsi="Source Code Pro" w:cs="宋体"/>
          <w:color w:val="121212"/>
          <w:kern w:val="0"/>
          <w:sz w:val="24"/>
          <w:szCs w:val="24"/>
        </w:rPr>
        <w:t xml:space="preserve">                   </w:t>
      </w:r>
      <w:r w:rsidR="006B2DBC" w:rsidRPr="00D920F6">
        <w:rPr>
          <w:rFonts w:ascii="Source Code Pro" w:eastAsia="仿宋" w:hAnsi="Source Code Pro" w:cs="宋体"/>
          <w:color w:val="121212"/>
          <w:kern w:val="0"/>
          <w:sz w:val="24"/>
          <w:szCs w:val="24"/>
        </w:rPr>
        <w:tab/>
      </w:r>
      <w:r w:rsidRPr="00D920F6">
        <w:rPr>
          <w:rFonts w:ascii="Source Code Pro" w:eastAsia="仿宋" w:hAnsi="Source Code Pro" w:cs="宋体"/>
          <w:color w:val="121212"/>
          <w:kern w:val="0"/>
          <w:sz w:val="24"/>
          <w:szCs w:val="24"/>
        </w:rPr>
        <w:t xml:space="preserve">#|-- </w:t>
      </w:r>
      <w:r w:rsidRPr="00D920F6">
        <w:rPr>
          <w:rFonts w:ascii="Source Code Pro" w:eastAsia="仿宋" w:hAnsi="Source Code Pro" w:cs="宋体"/>
          <w:color w:val="121212"/>
          <w:kern w:val="0"/>
          <w:sz w:val="24"/>
          <w:szCs w:val="24"/>
        </w:rPr>
        <w:t>坐标</w:t>
      </w:r>
      <w:r w:rsidRPr="00D920F6">
        <w:rPr>
          <w:rFonts w:ascii="Source Code Pro" w:eastAsia="仿宋" w:hAnsi="Source Code Pro" w:cs="宋体"/>
          <w:color w:val="121212"/>
          <w:kern w:val="0"/>
          <w:sz w:val="24"/>
          <w:szCs w:val="24"/>
        </w:rPr>
        <w:t xml:space="preserve"> ID</w:t>
      </w:r>
    </w:p>
    <w:p w14:paraId="7FA8653B" w14:textId="77777777" w:rsidR="005F4735" w:rsidRPr="00D920F6" w:rsidRDefault="005F4735"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b/>
          <w:bCs/>
          <w:color w:val="FF0000"/>
          <w:kern w:val="0"/>
          <w:sz w:val="24"/>
          <w:szCs w:val="24"/>
        </w:rPr>
      </w:pPr>
    </w:p>
    <w:p w14:paraId="632B1A45" w14:textId="1372EEAF"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b/>
          <w:bCs/>
          <w:color w:val="FF0000"/>
          <w:kern w:val="0"/>
          <w:sz w:val="24"/>
          <w:szCs w:val="24"/>
        </w:rPr>
        <w:t>string child_frame_id</w:t>
      </w:r>
      <w:r w:rsidRPr="00D920F6">
        <w:rPr>
          <w:rFonts w:ascii="Source Code Pro" w:eastAsia="仿宋" w:hAnsi="Source Code Pro" w:cs="宋体"/>
          <w:color w:val="121212"/>
          <w:kern w:val="0"/>
          <w:sz w:val="24"/>
          <w:szCs w:val="24"/>
        </w:rPr>
        <w:t xml:space="preserve">               </w:t>
      </w:r>
      <w:r w:rsidR="006B2DBC" w:rsidRPr="00D920F6">
        <w:rPr>
          <w:rFonts w:ascii="Source Code Pro" w:eastAsia="仿宋" w:hAnsi="Source Code Pro" w:cs="宋体"/>
          <w:color w:val="121212"/>
          <w:kern w:val="0"/>
          <w:sz w:val="24"/>
          <w:szCs w:val="24"/>
        </w:rPr>
        <w:tab/>
      </w:r>
      <w:r w:rsidRPr="00D920F6">
        <w:rPr>
          <w:rFonts w:ascii="Source Code Pro" w:eastAsia="仿宋" w:hAnsi="Source Code Pro" w:cs="宋体"/>
          <w:b/>
          <w:color w:val="121212"/>
          <w:kern w:val="0"/>
          <w:sz w:val="24"/>
          <w:szCs w:val="24"/>
        </w:rPr>
        <w:t>#</w:t>
      </w:r>
      <w:r w:rsidRPr="00D920F6">
        <w:rPr>
          <w:rFonts w:ascii="Source Code Pro" w:eastAsia="仿宋" w:hAnsi="Source Code Pro" w:cs="宋体"/>
          <w:b/>
          <w:color w:val="121212"/>
          <w:kern w:val="0"/>
          <w:sz w:val="24"/>
          <w:szCs w:val="24"/>
        </w:rPr>
        <w:t>子坐标系的</w:t>
      </w:r>
      <w:r w:rsidRPr="00D920F6">
        <w:rPr>
          <w:rFonts w:ascii="Source Code Pro" w:eastAsia="仿宋" w:hAnsi="Source Code Pro" w:cs="宋体"/>
          <w:b/>
          <w:color w:val="121212"/>
          <w:kern w:val="0"/>
          <w:sz w:val="24"/>
          <w:szCs w:val="24"/>
        </w:rPr>
        <w:t xml:space="preserve"> id</w:t>
      </w:r>
    </w:p>
    <w:p w14:paraId="19679FB9" w14:textId="77777777" w:rsidR="005F4735" w:rsidRPr="00D920F6" w:rsidRDefault="005F4735"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b/>
          <w:bCs/>
          <w:color w:val="FF0000"/>
          <w:kern w:val="0"/>
          <w:sz w:val="24"/>
          <w:szCs w:val="24"/>
        </w:rPr>
      </w:pPr>
    </w:p>
    <w:p w14:paraId="079BBB90" w14:textId="1D354F42"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b/>
          <w:bCs/>
          <w:color w:val="FF0000"/>
          <w:kern w:val="0"/>
          <w:sz w:val="24"/>
          <w:szCs w:val="24"/>
        </w:rPr>
        <w:t>geometry_msgs/Transform transform</w:t>
      </w:r>
      <w:r w:rsidRPr="00D920F6">
        <w:rPr>
          <w:rFonts w:ascii="Source Code Pro" w:eastAsia="仿宋" w:hAnsi="Source Code Pro" w:cs="宋体"/>
          <w:color w:val="121212"/>
          <w:kern w:val="0"/>
          <w:sz w:val="24"/>
          <w:szCs w:val="24"/>
        </w:rPr>
        <w:t xml:space="preserve">    </w:t>
      </w:r>
      <w:r w:rsidR="00157DA5" w:rsidRPr="00D920F6">
        <w:rPr>
          <w:rFonts w:ascii="Source Code Pro" w:eastAsia="仿宋" w:hAnsi="Source Code Pro" w:cs="宋体"/>
          <w:color w:val="121212"/>
          <w:kern w:val="0"/>
          <w:sz w:val="24"/>
          <w:szCs w:val="24"/>
        </w:rPr>
        <w:t xml:space="preserve"> </w:t>
      </w:r>
      <w:r w:rsidR="00D920F6">
        <w:rPr>
          <w:rFonts w:ascii="Source Code Pro" w:eastAsia="仿宋" w:hAnsi="Source Code Pro" w:cs="宋体"/>
          <w:color w:val="121212"/>
          <w:kern w:val="0"/>
          <w:sz w:val="24"/>
          <w:szCs w:val="24"/>
        </w:rPr>
        <w:t xml:space="preserve"> </w:t>
      </w:r>
      <w:r w:rsidRPr="00D920F6">
        <w:rPr>
          <w:rFonts w:ascii="Source Code Pro" w:eastAsia="仿宋" w:hAnsi="Source Code Pro" w:cs="宋体"/>
          <w:b/>
          <w:color w:val="121212"/>
          <w:kern w:val="0"/>
          <w:sz w:val="24"/>
          <w:szCs w:val="24"/>
        </w:rPr>
        <w:t>#</w:t>
      </w:r>
      <w:r w:rsidRPr="00D920F6">
        <w:rPr>
          <w:rFonts w:ascii="Source Code Pro" w:eastAsia="仿宋" w:hAnsi="Source Code Pro" w:cs="宋体"/>
          <w:b/>
          <w:color w:val="121212"/>
          <w:kern w:val="0"/>
          <w:sz w:val="24"/>
          <w:szCs w:val="24"/>
        </w:rPr>
        <w:t>坐标信息</w:t>
      </w:r>
    </w:p>
    <w:p w14:paraId="7C772567" w14:textId="31891484" w:rsidR="002E04D6" w:rsidRPr="00D920F6" w:rsidRDefault="002E04D6" w:rsidP="00D12E98">
      <w:pPr>
        <w:widowControl/>
        <w:shd w:val="clear" w:color="auto" w:fill="F6F6F6"/>
        <w:tabs>
          <w:tab w:val="left" w:pos="916"/>
          <w:tab w:val="left" w:pos="1832"/>
          <w:tab w:val="left" w:pos="2748"/>
          <w:tab w:val="left" w:pos="3664"/>
          <w:tab w:val="left" w:pos="404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w:t>
      </w:r>
      <w:r w:rsidRPr="00D920F6">
        <w:rPr>
          <w:rFonts w:ascii="Source Code Pro" w:eastAsia="仿宋" w:hAnsi="Source Code Pro" w:cs="宋体"/>
          <w:b/>
          <w:bCs/>
          <w:color w:val="00B050"/>
          <w:kern w:val="0"/>
          <w:sz w:val="24"/>
          <w:szCs w:val="24"/>
        </w:rPr>
        <w:t>geometry_msgs/Vector3 translation</w:t>
      </w:r>
      <w:r w:rsidRPr="00D920F6">
        <w:rPr>
          <w:rFonts w:ascii="Source Code Pro" w:eastAsia="仿宋" w:hAnsi="Source Code Pro" w:cs="宋体"/>
          <w:color w:val="121212"/>
          <w:kern w:val="0"/>
          <w:sz w:val="24"/>
          <w:szCs w:val="24"/>
        </w:rPr>
        <w:t xml:space="preserve">  </w:t>
      </w:r>
      <w:r w:rsidR="006B2DBC" w:rsidRPr="00D920F6">
        <w:rPr>
          <w:rFonts w:ascii="Source Code Pro" w:eastAsia="仿宋" w:hAnsi="Source Code Pro" w:cs="宋体"/>
          <w:color w:val="121212"/>
          <w:kern w:val="0"/>
          <w:sz w:val="24"/>
          <w:szCs w:val="24"/>
        </w:rPr>
        <w:tab/>
      </w:r>
      <w:r w:rsidRPr="00D920F6">
        <w:rPr>
          <w:rFonts w:ascii="Source Code Pro" w:eastAsia="仿宋" w:hAnsi="Source Code Pro" w:cs="宋体"/>
          <w:color w:val="121212"/>
          <w:kern w:val="0"/>
          <w:sz w:val="24"/>
          <w:szCs w:val="24"/>
        </w:rPr>
        <w:t>#</w:t>
      </w:r>
      <w:r w:rsidRPr="00D920F6">
        <w:rPr>
          <w:rFonts w:ascii="Source Code Pro" w:eastAsia="仿宋" w:hAnsi="Source Code Pro" w:cs="宋体"/>
          <w:color w:val="121212"/>
          <w:kern w:val="0"/>
          <w:sz w:val="24"/>
          <w:szCs w:val="24"/>
        </w:rPr>
        <w:t>偏移量</w:t>
      </w:r>
    </w:p>
    <w:p w14:paraId="01E2D310" w14:textId="22DCE825" w:rsidR="002E04D6" w:rsidRPr="00D920F6" w:rsidRDefault="002E04D6" w:rsidP="002E04D6">
      <w:pPr>
        <w:widowControl/>
        <w:shd w:val="clear" w:color="auto" w:fill="F6F6F6"/>
        <w:tabs>
          <w:tab w:val="left" w:pos="916"/>
          <w:tab w:val="left" w:pos="1832"/>
          <w:tab w:val="left" w:pos="2748"/>
          <w:tab w:val="left" w:pos="3664"/>
          <w:tab w:val="left" w:pos="4580"/>
          <w:tab w:val="left" w:pos="4893"/>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float64 x                           #|-- X </w:t>
      </w:r>
      <w:r w:rsidRPr="00D920F6">
        <w:rPr>
          <w:rFonts w:ascii="Source Code Pro" w:eastAsia="仿宋" w:hAnsi="Source Code Pro" w:cs="宋体"/>
          <w:color w:val="121212"/>
          <w:kern w:val="0"/>
          <w:sz w:val="24"/>
          <w:szCs w:val="24"/>
        </w:rPr>
        <w:t>方向的偏移量</w:t>
      </w:r>
    </w:p>
    <w:p w14:paraId="75C7BCFD" w14:textId="121095DA"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float64 y                           #|-- Y </w:t>
      </w:r>
      <w:r w:rsidRPr="00D920F6">
        <w:rPr>
          <w:rFonts w:ascii="Source Code Pro" w:eastAsia="仿宋" w:hAnsi="Source Code Pro" w:cs="宋体"/>
          <w:color w:val="121212"/>
          <w:kern w:val="0"/>
          <w:sz w:val="24"/>
          <w:szCs w:val="24"/>
        </w:rPr>
        <w:t>方向的偏移量</w:t>
      </w:r>
    </w:p>
    <w:p w14:paraId="0AAA2E40" w14:textId="448C5649"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float64 z                           #|-- Z </w:t>
      </w:r>
      <w:r w:rsidRPr="00D920F6">
        <w:rPr>
          <w:rFonts w:ascii="Source Code Pro" w:eastAsia="仿宋" w:hAnsi="Source Code Pro" w:cs="宋体"/>
          <w:color w:val="121212"/>
          <w:kern w:val="0"/>
          <w:sz w:val="24"/>
          <w:szCs w:val="24"/>
        </w:rPr>
        <w:t>方向上的偏移量</w:t>
      </w:r>
    </w:p>
    <w:p w14:paraId="3DBD0CDD" w14:textId="5ADEDF1A"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w:t>
      </w:r>
      <w:r w:rsidRPr="00D920F6">
        <w:rPr>
          <w:rFonts w:ascii="Source Code Pro" w:eastAsia="仿宋" w:hAnsi="Source Code Pro" w:cs="宋体"/>
          <w:b/>
          <w:bCs/>
          <w:color w:val="00B050"/>
          <w:kern w:val="0"/>
          <w:sz w:val="24"/>
          <w:szCs w:val="24"/>
        </w:rPr>
        <w:t>geometry_msgs/Quaternion rotation</w:t>
      </w:r>
      <w:r w:rsidR="006B2DBC" w:rsidRPr="00D920F6">
        <w:rPr>
          <w:rFonts w:ascii="Source Code Pro" w:eastAsia="仿宋" w:hAnsi="Source Code Pro" w:cs="宋体"/>
          <w:color w:val="121212"/>
          <w:kern w:val="0"/>
          <w:sz w:val="24"/>
          <w:szCs w:val="24"/>
        </w:rPr>
        <w:tab/>
      </w:r>
      <w:r w:rsidRPr="00D920F6">
        <w:rPr>
          <w:rFonts w:ascii="Source Code Pro" w:eastAsia="仿宋" w:hAnsi="Source Code Pro" w:cs="宋体"/>
          <w:color w:val="121212"/>
          <w:kern w:val="0"/>
          <w:sz w:val="24"/>
          <w:szCs w:val="24"/>
        </w:rPr>
        <w:t>#</w:t>
      </w:r>
      <w:r w:rsidRPr="00D920F6">
        <w:rPr>
          <w:rFonts w:ascii="Source Code Pro" w:eastAsia="仿宋" w:hAnsi="Source Code Pro" w:cs="宋体"/>
          <w:color w:val="121212"/>
          <w:kern w:val="0"/>
          <w:sz w:val="24"/>
          <w:szCs w:val="24"/>
        </w:rPr>
        <w:t>四元数</w:t>
      </w:r>
    </w:p>
    <w:p w14:paraId="18A35C4B" w14:textId="77777777"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float64 x                                </w:t>
      </w:r>
    </w:p>
    <w:p w14:paraId="4E187333" w14:textId="77777777"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float64 y                                </w:t>
      </w:r>
    </w:p>
    <w:p w14:paraId="1B085015" w14:textId="77777777"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4"/>
          <w:szCs w:val="24"/>
        </w:rPr>
      </w:pPr>
      <w:r w:rsidRPr="00D920F6">
        <w:rPr>
          <w:rFonts w:ascii="Source Code Pro" w:eastAsia="仿宋" w:hAnsi="Source Code Pro" w:cs="宋体"/>
          <w:color w:val="121212"/>
          <w:kern w:val="0"/>
          <w:sz w:val="24"/>
          <w:szCs w:val="24"/>
        </w:rPr>
        <w:t xml:space="preserve">    float64 z                                </w:t>
      </w:r>
    </w:p>
    <w:p w14:paraId="28F50654" w14:textId="77777777" w:rsidR="002E04D6" w:rsidRPr="00D920F6" w:rsidRDefault="002E04D6" w:rsidP="002E04D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仿宋" w:hAnsi="Source Code Pro" w:cs="宋体"/>
          <w:color w:val="121212"/>
          <w:kern w:val="0"/>
          <w:sz w:val="28"/>
          <w:szCs w:val="24"/>
        </w:rPr>
      </w:pPr>
      <w:r w:rsidRPr="00D920F6">
        <w:rPr>
          <w:rFonts w:ascii="Source Code Pro" w:eastAsia="仿宋" w:hAnsi="Source Code Pro" w:cs="宋体"/>
          <w:color w:val="121212"/>
          <w:kern w:val="0"/>
          <w:sz w:val="24"/>
          <w:szCs w:val="24"/>
        </w:rPr>
        <w:t xml:space="preserve">    float64 w</w:t>
      </w:r>
    </w:p>
    <w:p w14:paraId="630782A6" w14:textId="77777777" w:rsidR="00D12E98" w:rsidRPr="00E40B13" w:rsidRDefault="00D12E98" w:rsidP="00D12E98">
      <w:pPr>
        <w:rPr>
          <w:rFonts w:ascii="Source Code Pro" w:eastAsia="仿宋" w:hAnsi="Source Code Pro"/>
        </w:rPr>
      </w:pPr>
    </w:p>
    <w:p w14:paraId="2700EC20" w14:textId="40AC60DF" w:rsidR="00D12E98" w:rsidRPr="00E40B13" w:rsidRDefault="00D12E98" w:rsidP="00D12E98">
      <w:pPr>
        <w:pBdr>
          <w:top w:val="doubleWave" w:sz="6" w:space="1" w:color="auto"/>
          <w:left w:val="doubleWave" w:sz="6" w:space="4" w:color="auto"/>
          <w:bottom w:val="doubleWave" w:sz="6" w:space="1" w:color="auto"/>
          <w:right w:val="doubleWave" w:sz="6" w:space="4" w:color="auto"/>
        </w:pBdr>
        <w:shd w:val="clear" w:color="auto" w:fill="FFF2CC" w:themeFill="accent4" w:themeFillTint="33"/>
        <w:rPr>
          <w:rFonts w:ascii="Source Code Pro" w:eastAsia="仿宋" w:hAnsi="Source Code Pro"/>
          <w:sz w:val="28"/>
          <w:szCs w:val="32"/>
        </w:rPr>
      </w:pPr>
      <w:r w:rsidRPr="00E40B13">
        <w:rPr>
          <w:rFonts w:ascii="Source Code Pro" w:eastAsia="仿宋" w:hAnsi="Source Code Pro"/>
          <w:sz w:val="28"/>
          <w:szCs w:val="32"/>
        </w:rPr>
        <w:t>四元数的一个很好的视频教程：</w:t>
      </w:r>
    </w:p>
    <w:p w14:paraId="6A51ADA4" w14:textId="0EE94B78" w:rsidR="00D12E98" w:rsidRPr="00E40B13" w:rsidRDefault="00D12E98" w:rsidP="00686317">
      <w:pPr>
        <w:pBdr>
          <w:top w:val="doubleWave" w:sz="6" w:space="1" w:color="auto"/>
          <w:left w:val="doubleWave" w:sz="6" w:space="4" w:color="auto"/>
          <w:bottom w:val="doubleWave" w:sz="6" w:space="1" w:color="auto"/>
          <w:right w:val="doubleWave" w:sz="6" w:space="4" w:color="auto"/>
        </w:pBdr>
        <w:shd w:val="clear" w:color="auto" w:fill="FFF2CC" w:themeFill="accent4" w:themeFillTint="33"/>
        <w:ind w:firstLineChars="100" w:firstLine="280"/>
        <w:rPr>
          <w:rFonts w:ascii="Source Code Pro" w:eastAsia="仿宋" w:hAnsi="Source Code Pro"/>
          <w:sz w:val="28"/>
          <w:szCs w:val="32"/>
        </w:rPr>
      </w:pPr>
      <w:r w:rsidRPr="00E40B13">
        <w:rPr>
          <w:rFonts w:ascii="Source Code Pro" w:eastAsia="仿宋" w:hAnsi="Source Code Pro"/>
          <w:sz w:val="28"/>
          <w:szCs w:val="32"/>
        </w:rPr>
        <w:t>https://eater.net/quaternions</w:t>
      </w:r>
    </w:p>
    <w:p w14:paraId="10103647" w14:textId="0287A5AC" w:rsidR="00D12E98" w:rsidRPr="00E40B13" w:rsidRDefault="008800B3" w:rsidP="00686317">
      <w:pPr>
        <w:pBdr>
          <w:top w:val="doubleWave" w:sz="6" w:space="1" w:color="auto"/>
          <w:left w:val="doubleWave" w:sz="6" w:space="4" w:color="auto"/>
          <w:bottom w:val="doubleWave" w:sz="6" w:space="1" w:color="auto"/>
          <w:right w:val="doubleWave" w:sz="6" w:space="4" w:color="auto"/>
        </w:pBdr>
        <w:shd w:val="clear" w:color="auto" w:fill="FFF2CC" w:themeFill="accent4" w:themeFillTint="33"/>
        <w:ind w:firstLineChars="100" w:firstLine="210"/>
        <w:rPr>
          <w:rFonts w:ascii="Source Code Pro" w:eastAsia="仿宋" w:hAnsi="Source Code Pro"/>
          <w:sz w:val="28"/>
          <w:szCs w:val="32"/>
        </w:rPr>
      </w:pPr>
      <w:hyperlink r:id="rId32" w:history="1">
        <w:r w:rsidR="00D12E98" w:rsidRPr="00E40B13">
          <w:rPr>
            <w:rFonts w:ascii="Source Code Pro" w:eastAsia="仿宋" w:hAnsi="Source Code Pro"/>
            <w:sz w:val="28"/>
            <w:szCs w:val="32"/>
          </w:rPr>
          <w:t>Visualizing quaternions, an explorable video series</w:t>
        </w:r>
      </w:hyperlink>
    </w:p>
    <w:p w14:paraId="5B00900B" w14:textId="0AF264C3"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lastRenderedPageBreak/>
        <w:t>2.geometry_msgs/PointStamped</w:t>
      </w:r>
    </w:p>
    <w:p w14:paraId="3FA2D36F" w14:textId="7B8CC429" w:rsidR="002E04D6" w:rsidRPr="00E40B13" w:rsidRDefault="002E04D6" w:rsidP="002E04D6">
      <w:pPr>
        <w:rPr>
          <w:rStyle w:val="HTML1"/>
          <w:rFonts w:ascii="Source Code Pro" w:eastAsia="仿宋" w:hAnsi="Source Code Pro"/>
          <w:color w:val="121212"/>
          <w:sz w:val="22"/>
          <w:shd w:val="clear" w:color="auto" w:fill="F6F6F6"/>
        </w:rPr>
      </w:pPr>
      <w:r w:rsidRPr="00E40B13">
        <w:rPr>
          <w:rFonts w:ascii="Source Code Pro" w:eastAsia="仿宋" w:hAnsi="Source Code Pro"/>
          <w:color w:val="121212"/>
          <w:sz w:val="27"/>
          <w:szCs w:val="27"/>
          <w:shd w:val="clear" w:color="auto" w:fill="FFFFFF"/>
        </w:rPr>
        <w:t>命令行键入</w:t>
      </w:r>
      <w:r w:rsidRPr="00E40B13">
        <w:rPr>
          <w:rFonts w:ascii="Source Code Pro" w:eastAsia="仿宋" w:hAnsi="Source Code Pro"/>
          <w:color w:val="121212"/>
          <w:sz w:val="27"/>
          <w:szCs w:val="27"/>
          <w:shd w:val="clear" w:color="auto" w:fill="FFFFFF"/>
        </w:rPr>
        <w:t>:</w:t>
      </w:r>
      <w:r w:rsidR="009C4C9A" w:rsidRPr="00E40B13">
        <w:rPr>
          <w:rFonts w:ascii="Source Code Pro" w:eastAsia="仿宋" w:hAnsi="Source Code Pro"/>
          <w:color w:val="121212"/>
          <w:sz w:val="27"/>
          <w:szCs w:val="27"/>
          <w:shd w:val="clear" w:color="auto" w:fill="FFFFFF"/>
        </w:rPr>
        <w:t xml:space="preserve"> </w:t>
      </w:r>
      <w:r w:rsidRPr="00E40B13">
        <w:rPr>
          <w:rStyle w:val="HTML1"/>
          <w:rFonts w:ascii="Source Code Pro" w:eastAsia="仿宋" w:hAnsi="Source Code Pro"/>
          <w:color w:val="121212"/>
          <w:sz w:val="22"/>
          <w:shd w:val="clear" w:color="auto" w:fill="F6F6F6"/>
        </w:rPr>
        <w:t>rosmsg info geometry_msgs/PointStamped</w:t>
      </w:r>
    </w:p>
    <w:p w14:paraId="64961034" w14:textId="2536879F" w:rsidR="002E04D6" w:rsidRPr="00D920F6" w:rsidRDefault="002E04D6" w:rsidP="00DE175C">
      <w:pPr>
        <w:pStyle w:val="HTML"/>
        <w:shd w:val="clear" w:color="auto" w:fill="F6F6F6"/>
        <w:tabs>
          <w:tab w:val="clear" w:pos="2748"/>
          <w:tab w:val="clear" w:pos="3664"/>
          <w:tab w:val="left" w:pos="3119"/>
        </w:tabs>
        <w:rPr>
          <w:rStyle w:val="HTML1"/>
          <w:rFonts w:ascii="Source Code Pro" w:eastAsia="仿宋" w:hAnsi="Source Code Pro"/>
          <w:color w:val="121212"/>
        </w:rPr>
      </w:pPr>
      <w:r w:rsidRPr="00D920F6">
        <w:rPr>
          <w:rStyle w:val="HTML1"/>
          <w:rFonts w:ascii="Source Code Pro" w:eastAsia="仿宋" w:hAnsi="Source Code Pro"/>
          <w:b/>
          <w:bCs/>
          <w:color w:val="FF0000"/>
        </w:rPr>
        <w:t>std_msgs/Header header</w:t>
      </w:r>
      <w:r w:rsidR="00DE175C" w:rsidRPr="00D920F6">
        <w:rPr>
          <w:rStyle w:val="HTML1"/>
          <w:rFonts w:ascii="Source Code Pro" w:eastAsia="仿宋" w:hAnsi="Source Code Pro"/>
          <w:color w:val="121212"/>
        </w:rPr>
        <w:tab/>
      </w:r>
      <w:r w:rsidRPr="00D920F6">
        <w:rPr>
          <w:rStyle w:val="HTML1"/>
          <w:rFonts w:ascii="Source Code Pro" w:eastAsia="仿宋" w:hAnsi="Source Code Pro"/>
          <w:color w:val="121212"/>
        </w:rPr>
        <w:t>#</w:t>
      </w:r>
      <w:r w:rsidRPr="00D920F6">
        <w:rPr>
          <w:rStyle w:val="HTML1"/>
          <w:rFonts w:ascii="Source Code Pro" w:eastAsia="仿宋" w:hAnsi="Source Code Pro"/>
          <w:color w:val="121212"/>
        </w:rPr>
        <w:t>头</w:t>
      </w:r>
    </w:p>
    <w:p w14:paraId="6BF894A6" w14:textId="6CEE527F" w:rsidR="002E04D6" w:rsidRPr="00D920F6" w:rsidRDefault="002E04D6" w:rsidP="002E04D6">
      <w:pPr>
        <w:pStyle w:val="HTML"/>
        <w:shd w:val="clear" w:color="auto" w:fill="F6F6F6"/>
        <w:rPr>
          <w:rStyle w:val="HTML1"/>
          <w:rFonts w:ascii="Source Code Pro" w:eastAsia="仿宋" w:hAnsi="Source Code Pro"/>
          <w:color w:val="121212"/>
        </w:rPr>
      </w:pPr>
      <w:r w:rsidRPr="00D920F6">
        <w:rPr>
          <w:rStyle w:val="HTML1"/>
          <w:rFonts w:ascii="Source Code Pro" w:eastAsia="仿宋" w:hAnsi="Source Code Pro"/>
          <w:color w:val="121212"/>
        </w:rPr>
        <w:t xml:space="preserve">  uint32 seq                          </w:t>
      </w:r>
      <w:r w:rsidR="00DE175C" w:rsidRPr="00D920F6">
        <w:rPr>
          <w:rStyle w:val="HTML1"/>
          <w:rFonts w:ascii="Source Code Pro" w:eastAsia="仿宋" w:hAnsi="Source Code Pro"/>
          <w:color w:val="121212"/>
        </w:rPr>
        <w:tab/>
      </w:r>
      <w:r w:rsidRPr="00D920F6">
        <w:rPr>
          <w:rStyle w:val="HTML1"/>
          <w:rFonts w:ascii="Source Code Pro" w:eastAsia="仿宋" w:hAnsi="Source Code Pro"/>
          <w:color w:val="121212"/>
        </w:rPr>
        <w:t xml:space="preserve">#|-- </w:t>
      </w:r>
      <w:r w:rsidRPr="00D920F6">
        <w:rPr>
          <w:rStyle w:val="HTML1"/>
          <w:rFonts w:ascii="Source Code Pro" w:eastAsia="仿宋" w:hAnsi="Source Code Pro"/>
          <w:color w:val="121212"/>
        </w:rPr>
        <w:t>序号</w:t>
      </w:r>
    </w:p>
    <w:p w14:paraId="3A6B8483" w14:textId="5FE91114" w:rsidR="002E04D6" w:rsidRPr="00D920F6" w:rsidRDefault="002E04D6" w:rsidP="002E04D6">
      <w:pPr>
        <w:pStyle w:val="HTML"/>
        <w:shd w:val="clear" w:color="auto" w:fill="F6F6F6"/>
        <w:rPr>
          <w:rStyle w:val="HTML1"/>
          <w:rFonts w:ascii="Source Code Pro" w:eastAsia="仿宋" w:hAnsi="Source Code Pro"/>
          <w:color w:val="121212"/>
        </w:rPr>
      </w:pPr>
      <w:r w:rsidRPr="00D920F6">
        <w:rPr>
          <w:rStyle w:val="HTML1"/>
          <w:rFonts w:ascii="Source Code Pro" w:eastAsia="仿宋" w:hAnsi="Source Code Pro"/>
          <w:color w:val="121212"/>
        </w:rPr>
        <w:t xml:space="preserve">  time stamp                         </w:t>
      </w:r>
      <w:r w:rsidR="00DE175C" w:rsidRPr="00D920F6">
        <w:rPr>
          <w:rStyle w:val="HTML1"/>
          <w:rFonts w:ascii="Source Code Pro" w:eastAsia="仿宋" w:hAnsi="Source Code Pro"/>
          <w:color w:val="121212"/>
        </w:rPr>
        <w:tab/>
      </w:r>
      <w:r w:rsidRPr="00D920F6">
        <w:rPr>
          <w:rStyle w:val="HTML1"/>
          <w:rFonts w:ascii="Source Code Pro" w:eastAsia="仿宋" w:hAnsi="Source Code Pro"/>
          <w:color w:val="121212"/>
        </w:rPr>
        <w:t xml:space="preserve">#|-- </w:t>
      </w:r>
      <w:r w:rsidRPr="00D920F6">
        <w:rPr>
          <w:rStyle w:val="HTML1"/>
          <w:rFonts w:ascii="Source Code Pro" w:eastAsia="仿宋" w:hAnsi="Source Code Pro"/>
          <w:color w:val="121212"/>
        </w:rPr>
        <w:t>时间戳</w:t>
      </w:r>
    </w:p>
    <w:p w14:paraId="49C7781F" w14:textId="74E30884" w:rsidR="002E04D6" w:rsidRPr="00D920F6" w:rsidRDefault="002E04D6" w:rsidP="002E04D6">
      <w:pPr>
        <w:pStyle w:val="HTML"/>
        <w:shd w:val="clear" w:color="auto" w:fill="F6F6F6"/>
        <w:rPr>
          <w:rStyle w:val="HTML1"/>
          <w:rFonts w:ascii="Source Code Pro" w:eastAsia="仿宋" w:hAnsi="Source Code Pro"/>
          <w:color w:val="121212"/>
        </w:rPr>
      </w:pPr>
      <w:r w:rsidRPr="00D920F6">
        <w:rPr>
          <w:rStyle w:val="HTML1"/>
          <w:rFonts w:ascii="Source Code Pro" w:eastAsia="仿宋" w:hAnsi="Source Code Pro"/>
          <w:color w:val="121212"/>
        </w:rPr>
        <w:t xml:space="preserve">  string frame_id                   </w:t>
      </w:r>
      <w:r w:rsidR="00DE175C" w:rsidRPr="00D920F6">
        <w:rPr>
          <w:rStyle w:val="HTML1"/>
          <w:rFonts w:ascii="Source Code Pro" w:eastAsia="仿宋" w:hAnsi="Source Code Pro"/>
          <w:color w:val="121212"/>
        </w:rPr>
        <w:tab/>
      </w:r>
      <w:r w:rsidRPr="00D920F6">
        <w:rPr>
          <w:rStyle w:val="HTML1"/>
          <w:rFonts w:ascii="Source Code Pro" w:eastAsia="仿宋" w:hAnsi="Source Code Pro"/>
          <w:color w:val="121212"/>
        </w:rPr>
        <w:t xml:space="preserve">#|-- </w:t>
      </w:r>
      <w:r w:rsidRPr="00D920F6">
        <w:rPr>
          <w:rStyle w:val="HTML1"/>
          <w:rFonts w:ascii="Source Code Pro" w:eastAsia="仿宋" w:hAnsi="Source Code Pro"/>
          <w:color w:val="121212"/>
        </w:rPr>
        <w:t>所属坐标系的</w:t>
      </w:r>
      <w:r w:rsidRPr="00D920F6">
        <w:rPr>
          <w:rStyle w:val="HTML1"/>
          <w:rFonts w:ascii="Source Code Pro" w:eastAsia="仿宋" w:hAnsi="Source Code Pro"/>
          <w:color w:val="121212"/>
        </w:rPr>
        <w:t xml:space="preserve"> id</w:t>
      </w:r>
    </w:p>
    <w:p w14:paraId="045811A3" w14:textId="2E0C19E5" w:rsidR="002E04D6" w:rsidRPr="00D920F6" w:rsidRDefault="002E04D6" w:rsidP="00DE175C">
      <w:pPr>
        <w:pStyle w:val="HTML"/>
        <w:shd w:val="clear" w:color="auto" w:fill="F6F6F6"/>
        <w:tabs>
          <w:tab w:val="clear" w:pos="3664"/>
        </w:tabs>
        <w:rPr>
          <w:rStyle w:val="HTML1"/>
          <w:rFonts w:ascii="Source Code Pro" w:eastAsia="仿宋" w:hAnsi="Source Code Pro"/>
          <w:color w:val="121212"/>
        </w:rPr>
      </w:pPr>
      <w:r w:rsidRPr="00D920F6">
        <w:rPr>
          <w:rStyle w:val="HTML1"/>
          <w:rFonts w:ascii="Source Code Pro" w:eastAsia="仿宋" w:hAnsi="Source Code Pro"/>
          <w:b/>
          <w:bCs/>
          <w:color w:val="FF0000"/>
        </w:rPr>
        <w:t>geometry_msgs/Point point</w:t>
      </w:r>
      <w:r w:rsidRPr="00D920F6">
        <w:rPr>
          <w:rStyle w:val="HTML1"/>
          <w:rFonts w:ascii="Source Code Pro" w:eastAsia="仿宋" w:hAnsi="Source Code Pro"/>
          <w:color w:val="121212"/>
        </w:rPr>
        <w:t xml:space="preserve">       #</w:t>
      </w:r>
      <w:r w:rsidRPr="00D920F6">
        <w:rPr>
          <w:rStyle w:val="HTML1"/>
          <w:rFonts w:ascii="Source Code Pro" w:eastAsia="仿宋" w:hAnsi="Source Code Pro"/>
          <w:color w:val="121212"/>
        </w:rPr>
        <w:t>点坐标</w:t>
      </w:r>
    </w:p>
    <w:p w14:paraId="41A93B8F" w14:textId="05BEBD3A" w:rsidR="002E04D6" w:rsidRPr="00D920F6" w:rsidRDefault="002E04D6" w:rsidP="002E04D6">
      <w:pPr>
        <w:pStyle w:val="HTML"/>
        <w:shd w:val="clear" w:color="auto" w:fill="F6F6F6"/>
        <w:rPr>
          <w:rStyle w:val="HTML1"/>
          <w:rFonts w:ascii="Source Code Pro" w:eastAsia="仿宋" w:hAnsi="Source Code Pro"/>
          <w:color w:val="121212"/>
        </w:rPr>
      </w:pPr>
      <w:r w:rsidRPr="00D920F6">
        <w:rPr>
          <w:rStyle w:val="HTML1"/>
          <w:rFonts w:ascii="Source Code Pro" w:eastAsia="仿宋" w:hAnsi="Source Code Pro"/>
          <w:color w:val="121212"/>
        </w:rPr>
        <w:t xml:space="preserve">  float64 x                        </w:t>
      </w:r>
      <w:r w:rsidR="00DE175C" w:rsidRPr="00D920F6">
        <w:rPr>
          <w:rStyle w:val="HTML1"/>
          <w:rFonts w:ascii="Source Code Pro" w:eastAsia="仿宋" w:hAnsi="Source Code Pro"/>
          <w:color w:val="121212"/>
        </w:rPr>
        <w:tab/>
      </w:r>
      <w:r w:rsidRPr="00D920F6">
        <w:rPr>
          <w:rStyle w:val="HTML1"/>
          <w:rFonts w:ascii="Source Code Pro" w:eastAsia="仿宋" w:hAnsi="Source Code Pro"/>
          <w:color w:val="121212"/>
        </w:rPr>
        <w:t xml:space="preserve">#|-- x y z </w:t>
      </w:r>
      <w:r w:rsidRPr="00D920F6">
        <w:rPr>
          <w:rStyle w:val="HTML1"/>
          <w:rFonts w:ascii="Source Code Pro" w:eastAsia="仿宋" w:hAnsi="Source Code Pro"/>
          <w:color w:val="121212"/>
        </w:rPr>
        <w:t>坐标</w:t>
      </w:r>
    </w:p>
    <w:p w14:paraId="145EB046" w14:textId="77777777" w:rsidR="002E04D6" w:rsidRPr="00D920F6" w:rsidRDefault="002E04D6" w:rsidP="002E04D6">
      <w:pPr>
        <w:pStyle w:val="HTML"/>
        <w:shd w:val="clear" w:color="auto" w:fill="F6F6F6"/>
        <w:rPr>
          <w:rStyle w:val="HTML1"/>
          <w:rFonts w:ascii="Source Code Pro" w:eastAsia="仿宋" w:hAnsi="Source Code Pro"/>
          <w:color w:val="121212"/>
        </w:rPr>
      </w:pPr>
      <w:r w:rsidRPr="00D920F6">
        <w:rPr>
          <w:rStyle w:val="HTML1"/>
          <w:rFonts w:ascii="Source Code Pro" w:eastAsia="仿宋" w:hAnsi="Source Code Pro"/>
          <w:color w:val="121212"/>
        </w:rPr>
        <w:t xml:space="preserve">  float64 y</w:t>
      </w:r>
    </w:p>
    <w:p w14:paraId="0F9D204F" w14:textId="77777777" w:rsidR="002E04D6" w:rsidRPr="00D920F6" w:rsidRDefault="002E04D6" w:rsidP="002E04D6">
      <w:pPr>
        <w:pStyle w:val="HTML"/>
        <w:shd w:val="clear" w:color="auto" w:fill="F6F6F6"/>
        <w:rPr>
          <w:rFonts w:ascii="Source Code Pro" w:eastAsia="仿宋" w:hAnsi="Source Code Pro"/>
          <w:color w:val="121212"/>
          <w:sz w:val="32"/>
          <w:szCs w:val="32"/>
        </w:rPr>
      </w:pPr>
      <w:r w:rsidRPr="00D920F6">
        <w:rPr>
          <w:rStyle w:val="HTML1"/>
          <w:rFonts w:ascii="Source Code Pro" w:eastAsia="仿宋" w:hAnsi="Source Code Pro"/>
          <w:color w:val="121212"/>
        </w:rPr>
        <w:t xml:space="preserve">  float64 z</w:t>
      </w:r>
    </w:p>
    <w:p w14:paraId="19ED36FE"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t xml:space="preserve">2 </w:t>
      </w:r>
      <w:r w:rsidRPr="00E40B13">
        <w:rPr>
          <w:rFonts w:ascii="Source Code Pro" w:eastAsia="仿宋" w:hAnsi="Source Code Pro"/>
          <w:color w:val="121212"/>
          <w:sz w:val="36"/>
          <w:szCs w:val="36"/>
        </w:rPr>
        <w:t>静态坐标变换</w:t>
      </w:r>
    </w:p>
    <w:p w14:paraId="3C635BE8" w14:textId="77777777" w:rsidR="002E04D6" w:rsidRPr="00E40B13" w:rsidRDefault="002E04D6" w:rsidP="002E04D6">
      <w:pPr>
        <w:rPr>
          <w:rFonts w:ascii="Source Code Pro" w:eastAsia="仿宋" w:hAnsi="Source Code Pro"/>
          <w:color w:val="121212"/>
          <w:sz w:val="27"/>
          <w:szCs w:val="27"/>
          <w:shd w:val="clear" w:color="auto" w:fill="FFFFFF"/>
        </w:rPr>
      </w:pPr>
      <w:r w:rsidRPr="00E40B13">
        <w:rPr>
          <w:rFonts w:ascii="Source Code Pro" w:eastAsia="仿宋" w:hAnsi="Source Code Pro"/>
          <w:color w:val="121212"/>
          <w:sz w:val="27"/>
          <w:szCs w:val="27"/>
          <w:shd w:val="clear" w:color="auto" w:fill="FFFFFF"/>
        </w:rPr>
        <w:t>所谓静态坐标变换，是指两个坐标系之间的相对位置是固定的。</w:t>
      </w:r>
    </w:p>
    <w:p w14:paraId="4AC99E82" w14:textId="77777777" w:rsidR="002E04D6" w:rsidRPr="00E40B13" w:rsidRDefault="002E04D6" w:rsidP="002E04D6">
      <w:pPr>
        <w:rPr>
          <w:rFonts w:ascii="Source Code Pro" w:eastAsia="仿宋" w:hAnsi="Source Code Pro"/>
          <w:color w:val="121212"/>
          <w:sz w:val="27"/>
          <w:szCs w:val="27"/>
          <w:shd w:val="clear" w:color="auto" w:fill="FFFFFF"/>
        </w:rPr>
      </w:pPr>
    </w:p>
    <w:p w14:paraId="33D2C927" w14:textId="77777777" w:rsidR="002E04D6" w:rsidRPr="00E40B13" w:rsidRDefault="002E04D6" w:rsidP="002E04D6">
      <w:pPr>
        <w:rPr>
          <w:rFonts w:ascii="Source Code Pro" w:eastAsia="仿宋" w:hAnsi="Source Code Pro"/>
          <w:color w:val="121212"/>
          <w:sz w:val="27"/>
          <w:szCs w:val="27"/>
          <w:shd w:val="clear" w:color="auto" w:fill="FFFFFF"/>
        </w:rPr>
      </w:pPr>
      <w:r w:rsidRPr="00E40B13">
        <w:rPr>
          <w:rFonts w:ascii="Source Code Pro" w:eastAsia="仿宋" w:hAnsi="Source Code Pro"/>
          <w:color w:val="121212"/>
          <w:sz w:val="27"/>
          <w:szCs w:val="27"/>
          <w:shd w:val="clear" w:color="auto" w:fill="FFFFFF"/>
        </w:rPr>
        <w:t>具体示例：</w:t>
      </w:r>
    </w:p>
    <w:p w14:paraId="387BB489" w14:textId="56B4A2E1" w:rsidR="002E04D6" w:rsidRPr="00E40B13" w:rsidRDefault="002E04D6" w:rsidP="002E04D6">
      <w:pPr>
        <w:rPr>
          <w:rFonts w:ascii="Source Code Pro" w:eastAsia="仿宋" w:hAnsi="Source Code Pro"/>
          <w:color w:val="121212"/>
          <w:sz w:val="27"/>
          <w:szCs w:val="27"/>
          <w:shd w:val="clear" w:color="auto" w:fill="FFFFFF"/>
        </w:rPr>
      </w:pPr>
      <w:bookmarkStart w:id="23" w:name="OLE_LINK6"/>
      <w:r w:rsidRPr="00E40B13">
        <w:rPr>
          <w:rFonts w:ascii="Source Code Pro" w:eastAsia="仿宋" w:hAnsi="Source Code Pro"/>
          <w:color w:val="121212"/>
          <w:sz w:val="27"/>
          <w:szCs w:val="27"/>
          <w:shd w:val="clear" w:color="auto" w:fill="FFFFFF"/>
        </w:rPr>
        <w:t>现有一机器人模型，由机器人</w:t>
      </w:r>
      <w:r w:rsidR="001A716B" w:rsidRPr="00E40B13">
        <w:rPr>
          <w:rFonts w:ascii="Source Code Pro" w:eastAsia="仿宋" w:hAnsi="Source Code Pro"/>
          <w:color w:val="121212"/>
          <w:sz w:val="27"/>
          <w:szCs w:val="27"/>
          <w:shd w:val="clear" w:color="auto" w:fill="FFFFFF"/>
        </w:rPr>
        <w:t>本体</w:t>
      </w:r>
      <w:r w:rsidRPr="00E40B13">
        <w:rPr>
          <w:rFonts w:ascii="Source Code Pro" w:eastAsia="仿宋" w:hAnsi="Source Code Pro"/>
          <w:color w:val="121212"/>
          <w:sz w:val="27"/>
          <w:szCs w:val="27"/>
          <w:shd w:val="clear" w:color="auto" w:fill="FFFFFF"/>
        </w:rPr>
        <w:t>和雷达组成，各对应一坐标系，坐标系的原点分别位于主体与雷达的物理中心，已知雷达原点相对于主体原点位移关系如下</w:t>
      </w:r>
      <w:r w:rsidRPr="00E40B13">
        <w:rPr>
          <w:rFonts w:ascii="Source Code Pro" w:eastAsia="仿宋" w:hAnsi="Source Code Pro"/>
          <w:color w:val="121212"/>
          <w:sz w:val="27"/>
          <w:szCs w:val="27"/>
          <w:shd w:val="clear" w:color="auto" w:fill="FFFFFF"/>
        </w:rPr>
        <w:t>: x</w:t>
      </w:r>
      <w:r w:rsidR="00DB7B7F" w:rsidRPr="00E40B13">
        <w:rPr>
          <w:rFonts w:ascii="Source Code Pro" w:eastAsia="仿宋" w:hAnsi="Source Code Pro"/>
          <w:color w:val="121212"/>
          <w:sz w:val="27"/>
          <w:szCs w:val="27"/>
          <w:shd w:val="clear" w:color="auto" w:fill="FFFFFF"/>
        </w:rPr>
        <w:t>：</w:t>
      </w:r>
      <w:r w:rsidRPr="00E40B13">
        <w:rPr>
          <w:rFonts w:ascii="Source Code Pro" w:eastAsia="仿宋" w:hAnsi="Source Code Pro"/>
          <w:color w:val="121212"/>
          <w:sz w:val="27"/>
          <w:szCs w:val="27"/>
          <w:shd w:val="clear" w:color="auto" w:fill="FFFFFF"/>
        </w:rPr>
        <w:t>0.2</w:t>
      </w:r>
      <w:r w:rsidR="00DB7B7F" w:rsidRPr="00E40B13">
        <w:rPr>
          <w:rFonts w:ascii="Source Code Pro" w:eastAsia="仿宋" w:hAnsi="Source Code Pro"/>
          <w:color w:val="121212"/>
          <w:sz w:val="27"/>
          <w:szCs w:val="27"/>
          <w:shd w:val="clear" w:color="auto" w:fill="FFFFFF"/>
        </w:rPr>
        <w:t>/</w:t>
      </w:r>
      <w:r w:rsidRPr="00E40B13">
        <w:rPr>
          <w:rFonts w:ascii="Source Code Pro" w:eastAsia="仿宋" w:hAnsi="Source Code Pro"/>
          <w:color w:val="121212"/>
          <w:sz w:val="27"/>
          <w:szCs w:val="27"/>
          <w:shd w:val="clear" w:color="auto" w:fill="FFFFFF"/>
        </w:rPr>
        <w:t>y</w:t>
      </w:r>
      <w:r w:rsidR="00DB7B7F" w:rsidRPr="00E40B13">
        <w:rPr>
          <w:rFonts w:ascii="Source Code Pro" w:eastAsia="仿宋" w:hAnsi="Source Code Pro"/>
          <w:color w:val="121212"/>
          <w:sz w:val="27"/>
          <w:szCs w:val="27"/>
          <w:shd w:val="clear" w:color="auto" w:fill="FFFFFF"/>
        </w:rPr>
        <w:t>：</w:t>
      </w:r>
      <w:r w:rsidRPr="00E40B13">
        <w:rPr>
          <w:rFonts w:ascii="Source Code Pro" w:eastAsia="仿宋" w:hAnsi="Source Code Pro"/>
          <w:color w:val="121212"/>
          <w:sz w:val="27"/>
          <w:szCs w:val="27"/>
          <w:shd w:val="clear" w:color="auto" w:fill="FFFFFF"/>
        </w:rPr>
        <w:t>0.0</w:t>
      </w:r>
      <w:r w:rsidR="00DB7B7F" w:rsidRPr="00E40B13">
        <w:rPr>
          <w:rFonts w:ascii="Source Code Pro" w:eastAsia="仿宋" w:hAnsi="Source Code Pro"/>
          <w:color w:val="121212"/>
          <w:sz w:val="27"/>
          <w:szCs w:val="27"/>
          <w:shd w:val="clear" w:color="auto" w:fill="FFFFFF"/>
        </w:rPr>
        <w:t>/</w:t>
      </w:r>
      <w:r w:rsidRPr="00E40B13">
        <w:rPr>
          <w:rFonts w:ascii="Source Code Pro" w:eastAsia="仿宋" w:hAnsi="Source Code Pro"/>
          <w:color w:val="121212"/>
          <w:sz w:val="27"/>
          <w:szCs w:val="27"/>
          <w:shd w:val="clear" w:color="auto" w:fill="FFFFFF"/>
        </w:rPr>
        <w:t>z</w:t>
      </w:r>
      <w:r w:rsidR="00DB7B7F" w:rsidRPr="00E40B13">
        <w:rPr>
          <w:rFonts w:ascii="Source Code Pro" w:eastAsia="仿宋" w:hAnsi="Source Code Pro"/>
          <w:color w:val="121212"/>
          <w:sz w:val="27"/>
          <w:szCs w:val="27"/>
          <w:shd w:val="clear" w:color="auto" w:fill="FFFFFF"/>
        </w:rPr>
        <w:t>：</w:t>
      </w:r>
      <w:r w:rsidRPr="00E40B13">
        <w:rPr>
          <w:rFonts w:ascii="Source Code Pro" w:eastAsia="仿宋" w:hAnsi="Source Code Pro"/>
          <w:color w:val="121212"/>
          <w:sz w:val="27"/>
          <w:szCs w:val="27"/>
          <w:shd w:val="clear" w:color="auto" w:fill="FFFFFF"/>
        </w:rPr>
        <w:t>0.5</w:t>
      </w:r>
      <w:r w:rsidRPr="00E40B13">
        <w:rPr>
          <w:rFonts w:ascii="Source Code Pro" w:eastAsia="仿宋" w:hAnsi="Source Code Pro"/>
          <w:color w:val="121212"/>
          <w:sz w:val="27"/>
          <w:szCs w:val="27"/>
          <w:shd w:val="clear" w:color="auto" w:fill="FFFFFF"/>
        </w:rPr>
        <w:t>。当前雷达检测到一障碍物，在雷达坐标系中障碍物的坐标为</w:t>
      </w:r>
      <w:r w:rsidRPr="00E40B13">
        <w:rPr>
          <w:rFonts w:ascii="Source Code Pro" w:eastAsia="仿宋" w:hAnsi="Source Code Pro"/>
          <w:color w:val="121212"/>
          <w:sz w:val="27"/>
          <w:szCs w:val="27"/>
          <w:shd w:val="clear" w:color="auto" w:fill="FFFFFF"/>
        </w:rPr>
        <w:t xml:space="preserve"> (2.0 3.0 5.0),</w:t>
      </w:r>
      <w:r w:rsidRPr="00E40B13">
        <w:rPr>
          <w:rFonts w:ascii="Source Code Pro" w:eastAsia="仿宋" w:hAnsi="Source Code Pro"/>
          <w:color w:val="121212"/>
          <w:sz w:val="27"/>
          <w:szCs w:val="27"/>
          <w:shd w:val="clear" w:color="auto" w:fill="FFFFFF"/>
        </w:rPr>
        <w:t>请问，该障碍物相对于主体的坐标是多少？</w:t>
      </w:r>
    </w:p>
    <w:p w14:paraId="196107F3" w14:textId="77777777"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分析</w:t>
      </w:r>
      <w:r w:rsidRPr="00E40B13">
        <w:rPr>
          <w:rFonts w:ascii="Source Code Pro" w:eastAsia="仿宋" w:hAnsi="Source Code Pro" w:cs="宋体"/>
          <w:b/>
          <w:bCs/>
          <w:color w:val="121212"/>
          <w:kern w:val="0"/>
          <w:sz w:val="27"/>
          <w:szCs w:val="27"/>
        </w:rPr>
        <w:t>:</w:t>
      </w:r>
    </w:p>
    <w:p w14:paraId="3A7AC228" w14:textId="77777777" w:rsidR="002E04D6" w:rsidRPr="00E40B13" w:rsidRDefault="002E04D6" w:rsidP="002E04D6">
      <w:pPr>
        <w:widowControl/>
        <w:numPr>
          <w:ilvl w:val="0"/>
          <w:numId w:val="4"/>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坐标系相对关系，可以通过发布方发布</w:t>
      </w:r>
    </w:p>
    <w:p w14:paraId="127739F2" w14:textId="211CC25A" w:rsidR="002E04D6" w:rsidRPr="00E40B13" w:rsidRDefault="002E04D6" w:rsidP="002E04D6">
      <w:pPr>
        <w:widowControl/>
        <w:numPr>
          <w:ilvl w:val="0"/>
          <w:numId w:val="4"/>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订阅方，订阅到发布的坐标系相对关系，再传入坐标点信息，然后借助于</w:t>
      </w:r>
      <w:r w:rsidRPr="00E40B13">
        <w:rPr>
          <w:rFonts w:ascii="Source Code Pro" w:eastAsia="仿宋" w:hAnsi="Source Code Pro" w:cs="宋体"/>
          <w:color w:val="121212"/>
          <w:kern w:val="0"/>
          <w:sz w:val="27"/>
          <w:szCs w:val="27"/>
        </w:rPr>
        <w:t xml:space="preserve"> tf </w:t>
      </w:r>
      <w:r w:rsidRPr="00E40B13">
        <w:rPr>
          <w:rFonts w:ascii="Source Code Pro" w:eastAsia="仿宋" w:hAnsi="Source Code Pro" w:cs="宋体"/>
          <w:color w:val="121212"/>
          <w:kern w:val="0"/>
          <w:sz w:val="27"/>
          <w:szCs w:val="27"/>
        </w:rPr>
        <w:t>实现坐标变换，并将结果输出</w:t>
      </w:r>
    </w:p>
    <w:bookmarkEnd w:id="23"/>
    <w:p w14:paraId="02F6C259" w14:textId="77777777" w:rsidR="002E04D6" w:rsidRPr="00E40B13" w:rsidRDefault="002E04D6" w:rsidP="002E04D6">
      <w:pPr>
        <w:widowControl/>
        <w:shd w:val="clear" w:color="auto" w:fill="FFFFFF"/>
        <w:tabs>
          <w:tab w:val="left" w:pos="284"/>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流程</w:t>
      </w:r>
      <w:r w:rsidRPr="00E40B13">
        <w:rPr>
          <w:rFonts w:ascii="Source Code Pro" w:eastAsia="仿宋" w:hAnsi="Source Code Pro" w:cs="宋体"/>
          <w:b/>
          <w:bCs/>
          <w:color w:val="121212"/>
          <w:kern w:val="0"/>
          <w:sz w:val="27"/>
          <w:szCs w:val="27"/>
        </w:rPr>
        <w:t>:</w:t>
      </w:r>
      <w:r w:rsidRPr="00E40B13">
        <w:rPr>
          <w:rFonts w:ascii="Source Code Pro" w:eastAsia="仿宋" w:hAnsi="Source Code Pro" w:cs="宋体"/>
          <w:color w:val="121212"/>
          <w:kern w:val="0"/>
          <w:sz w:val="27"/>
          <w:szCs w:val="27"/>
        </w:rPr>
        <w:t xml:space="preserve"> </w:t>
      </w:r>
    </w:p>
    <w:p w14:paraId="4F8A841B" w14:textId="77777777" w:rsidR="002E04D6" w:rsidRPr="00D920F6" w:rsidRDefault="002E04D6" w:rsidP="00D920F6">
      <w:pPr>
        <w:widowControl/>
        <w:numPr>
          <w:ilvl w:val="0"/>
          <w:numId w:val="5"/>
        </w:numPr>
        <w:shd w:val="clear" w:color="auto" w:fill="FFFFFF"/>
        <w:tabs>
          <w:tab w:val="clear" w:pos="720"/>
          <w:tab w:val="left" w:pos="284"/>
        </w:tabs>
        <w:ind w:left="0" w:firstLine="0"/>
        <w:jc w:val="left"/>
        <w:rPr>
          <w:rFonts w:ascii="Source Code Pro" w:eastAsia="仿宋" w:hAnsi="Source Code Pro" w:cs="宋体"/>
          <w:color w:val="121212"/>
          <w:kern w:val="0"/>
          <w:sz w:val="28"/>
          <w:szCs w:val="28"/>
        </w:rPr>
      </w:pPr>
      <w:r w:rsidRPr="00D920F6">
        <w:rPr>
          <w:rFonts w:ascii="Source Code Pro" w:eastAsia="仿宋" w:hAnsi="Source Code Pro" w:cs="宋体"/>
          <w:color w:val="121212"/>
          <w:kern w:val="0"/>
          <w:sz w:val="28"/>
          <w:szCs w:val="28"/>
        </w:rPr>
        <w:lastRenderedPageBreak/>
        <w:t>新建功能包，添加依赖</w:t>
      </w:r>
    </w:p>
    <w:p w14:paraId="0FFAED5C" w14:textId="77777777" w:rsidR="002E04D6" w:rsidRPr="00D920F6" w:rsidRDefault="002E04D6" w:rsidP="00D920F6">
      <w:pPr>
        <w:widowControl/>
        <w:numPr>
          <w:ilvl w:val="0"/>
          <w:numId w:val="5"/>
        </w:numPr>
        <w:shd w:val="clear" w:color="auto" w:fill="FFFFFF"/>
        <w:tabs>
          <w:tab w:val="clear" w:pos="720"/>
          <w:tab w:val="left" w:pos="284"/>
        </w:tabs>
        <w:ind w:left="0" w:firstLine="0"/>
        <w:jc w:val="left"/>
        <w:rPr>
          <w:rFonts w:ascii="Source Code Pro" w:eastAsia="仿宋" w:hAnsi="Source Code Pro" w:cs="宋体"/>
          <w:color w:val="121212"/>
          <w:kern w:val="0"/>
          <w:sz w:val="28"/>
          <w:szCs w:val="28"/>
        </w:rPr>
      </w:pPr>
      <w:r w:rsidRPr="00D920F6">
        <w:rPr>
          <w:rFonts w:ascii="Source Code Pro" w:eastAsia="仿宋" w:hAnsi="Source Code Pro" w:cs="宋体"/>
          <w:color w:val="121212"/>
          <w:kern w:val="0"/>
          <w:sz w:val="28"/>
          <w:szCs w:val="28"/>
        </w:rPr>
        <w:t>编写发布方实现</w:t>
      </w:r>
    </w:p>
    <w:p w14:paraId="28709BF8" w14:textId="77777777" w:rsidR="002E04D6" w:rsidRPr="00D920F6" w:rsidRDefault="002E04D6" w:rsidP="00D920F6">
      <w:pPr>
        <w:widowControl/>
        <w:numPr>
          <w:ilvl w:val="0"/>
          <w:numId w:val="5"/>
        </w:numPr>
        <w:shd w:val="clear" w:color="auto" w:fill="FFFFFF"/>
        <w:tabs>
          <w:tab w:val="clear" w:pos="720"/>
          <w:tab w:val="left" w:pos="284"/>
        </w:tabs>
        <w:ind w:left="0" w:firstLine="0"/>
        <w:jc w:val="left"/>
        <w:rPr>
          <w:rFonts w:ascii="Source Code Pro" w:eastAsia="仿宋" w:hAnsi="Source Code Pro" w:cs="宋体"/>
          <w:color w:val="121212"/>
          <w:kern w:val="0"/>
          <w:sz w:val="28"/>
          <w:szCs w:val="28"/>
        </w:rPr>
      </w:pPr>
      <w:r w:rsidRPr="00D920F6">
        <w:rPr>
          <w:rFonts w:ascii="Source Code Pro" w:eastAsia="仿宋" w:hAnsi="Source Code Pro" w:cs="宋体"/>
          <w:color w:val="121212"/>
          <w:kern w:val="0"/>
          <w:sz w:val="28"/>
          <w:szCs w:val="28"/>
        </w:rPr>
        <w:t>编写订阅方实现</w:t>
      </w:r>
    </w:p>
    <w:p w14:paraId="031C3FC1" w14:textId="77777777" w:rsidR="002E04D6" w:rsidRPr="00D920F6" w:rsidRDefault="002E04D6" w:rsidP="00D920F6">
      <w:pPr>
        <w:widowControl/>
        <w:numPr>
          <w:ilvl w:val="0"/>
          <w:numId w:val="5"/>
        </w:numPr>
        <w:shd w:val="clear" w:color="auto" w:fill="FFFFFF"/>
        <w:tabs>
          <w:tab w:val="clear" w:pos="720"/>
          <w:tab w:val="left" w:pos="284"/>
        </w:tabs>
        <w:ind w:left="0" w:firstLine="0"/>
        <w:jc w:val="left"/>
        <w:rPr>
          <w:rFonts w:ascii="Source Code Pro" w:eastAsia="仿宋" w:hAnsi="Source Code Pro" w:cs="宋体"/>
          <w:color w:val="121212"/>
          <w:kern w:val="0"/>
          <w:sz w:val="28"/>
          <w:szCs w:val="28"/>
        </w:rPr>
      </w:pPr>
      <w:r w:rsidRPr="00D920F6">
        <w:rPr>
          <w:rFonts w:ascii="Source Code Pro" w:eastAsia="仿宋" w:hAnsi="Source Code Pro" w:cs="宋体"/>
          <w:color w:val="121212"/>
          <w:kern w:val="0"/>
          <w:sz w:val="28"/>
          <w:szCs w:val="28"/>
        </w:rPr>
        <w:t>执行并查看结果</w:t>
      </w:r>
    </w:p>
    <w:p w14:paraId="6DC68D9A" w14:textId="77777777" w:rsidR="002E04D6" w:rsidRPr="00D920F6" w:rsidRDefault="002E04D6" w:rsidP="00D920F6">
      <w:pPr>
        <w:widowControl/>
        <w:shd w:val="clear" w:color="auto" w:fill="FFFFFF"/>
        <w:jc w:val="left"/>
        <w:rPr>
          <w:rFonts w:ascii="Source Code Pro" w:eastAsia="仿宋" w:hAnsi="Source Code Pro" w:cs="宋体"/>
          <w:b/>
          <w:bCs/>
          <w:color w:val="121212"/>
          <w:kern w:val="0"/>
          <w:sz w:val="28"/>
          <w:szCs w:val="28"/>
        </w:rPr>
      </w:pPr>
      <w:r w:rsidRPr="00D920F6">
        <w:rPr>
          <w:rFonts w:ascii="Source Code Pro" w:eastAsia="仿宋" w:hAnsi="Source Code Pro" w:cs="宋体"/>
          <w:b/>
          <w:bCs/>
          <w:color w:val="121212"/>
          <w:kern w:val="0"/>
          <w:sz w:val="28"/>
          <w:szCs w:val="28"/>
        </w:rPr>
        <w:t>实现：</w:t>
      </w:r>
    </w:p>
    <w:p w14:paraId="75333984" w14:textId="77777777" w:rsidR="002E04D6" w:rsidRPr="00D920F6" w:rsidRDefault="002E04D6" w:rsidP="00D920F6">
      <w:pPr>
        <w:pStyle w:val="3"/>
        <w:numPr>
          <w:ilvl w:val="0"/>
          <w:numId w:val="6"/>
        </w:numPr>
        <w:shd w:val="clear" w:color="auto" w:fill="FFFFFF"/>
        <w:spacing w:before="0" w:beforeAutospacing="0" w:after="0" w:afterAutospacing="0"/>
        <w:rPr>
          <w:rFonts w:ascii="Source Code Pro" w:eastAsia="仿宋" w:hAnsi="Source Code Pro"/>
          <w:color w:val="121212"/>
          <w:sz w:val="28"/>
          <w:szCs w:val="28"/>
        </w:rPr>
      </w:pPr>
      <w:r w:rsidRPr="00D920F6">
        <w:rPr>
          <w:rFonts w:ascii="Source Code Pro" w:eastAsia="仿宋" w:hAnsi="Source Code Pro"/>
          <w:color w:val="121212"/>
          <w:sz w:val="28"/>
          <w:szCs w:val="28"/>
        </w:rPr>
        <w:t>创建功能包</w:t>
      </w:r>
    </w:p>
    <w:p w14:paraId="4932755D" w14:textId="77777777" w:rsidR="002E04D6" w:rsidRPr="00D920F6" w:rsidRDefault="002E04D6" w:rsidP="00D920F6">
      <w:pPr>
        <w:widowControl/>
        <w:shd w:val="clear" w:color="auto" w:fill="FFFFFF"/>
        <w:jc w:val="left"/>
        <w:rPr>
          <w:rFonts w:ascii="Source Code Pro" w:eastAsia="仿宋" w:hAnsi="Source Code Pro"/>
          <w:color w:val="121212"/>
          <w:sz w:val="28"/>
          <w:szCs w:val="28"/>
          <w:shd w:val="clear" w:color="auto" w:fill="FFFFFF"/>
        </w:rPr>
      </w:pPr>
      <w:r w:rsidRPr="00D920F6">
        <w:rPr>
          <w:rFonts w:ascii="Source Code Pro" w:eastAsia="仿宋" w:hAnsi="Source Code Pro"/>
          <w:color w:val="121212"/>
          <w:sz w:val="28"/>
          <w:szCs w:val="28"/>
          <w:shd w:val="clear" w:color="auto" w:fill="FFFFFF"/>
        </w:rPr>
        <w:t>创建项目功能包依赖于</w:t>
      </w:r>
      <w:r w:rsidRPr="00D920F6">
        <w:rPr>
          <w:rFonts w:ascii="Source Code Pro" w:eastAsia="仿宋" w:hAnsi="Source Code Pro"/>
          <w:color w:val="121212"/>
          <w:sz w:val="28"/>
          <w:szCs w:val="28"/>
          <w:shd w:val="clear" w:color="auto" w:fill="FFFFFF"/>
        </w:rPr>
        <w:t xml:space="preserve"> </w:t>
      </w:r>
      <w:r w:rsidRPr="00D920F6">
        <w:rPr>
          <w:rFonts w:ascii="Source Code Pro" w:eastAsia="仿宋" w:hAnsi="Source Code Pro"/>
          <w:b/>
          <w:bCs/>
          <w:color w:val="121212"/>
          <w:sz w:val="28"/>
          <w:szCs w:val="28"/>
          <w:shd w:val="clear" w:color="auto" w:fill="FFFFFF"/>
        </w:rPr>
        <w:t>tf2</w:t>
      </w:r>
      <w:r w:rsidRPr="00D920F6">
        <w:rPr>
          <w:rFonts w:ascii="Source Code Pro" w:eastAsia="仿宋" w:hAnsi="Source Code Pro"/>
          <w:b/>
          <w:bCs/>
          <w:color w:val="121212"/>
          <w:sz w:val="28"/>
          <w:szCs w:val="28"/>
          <w:shd w:val="clear" w:color="auto" w:fill="FFFFFF"/>
        </w:rPr>
        <w:t>、</w:t>
      </w:r>
      <w:r w:rsidRPr="00D920F6">
        <w:rPr>
          <w:rFonts w:ascii="Source Code Pro" w:eastAsia="仿宋" w:hAnsi="Source Code Pro"/>
          <w:b/>
          <w:bCs/>
          <w:color w:val="121212"/>
          <w:sz w:val="28"/>
          <w:szCs w:val="28"/>
          <w:shd w:val="clear" w:color="auto" w:fill="FFFFFF"/>
        </w:rPr>
        <w:t>tf2_ros</w:t>
      </w:r>
      <w:r w:rsidRPr="00D920F6">
        <w:rPr>
          <w:rFonts w:ascii="Source Code Pro" w:eastAsia="仿宋" w:hAnsi="Source Code Pro"/>
          <w:b/>
          <w:bCs/>
          <w:color w:val="121212"/>
          <w:sz w:val="28"/>
          <w:szCs w:val="28"/>
          <w:shd w:val="clear" w:color="auto" w:fill="FFFFFF"/>
        </w:rPr>
        <w:t>、</w:t>
      </w:r>
      <w:r w:rsidRPr="00D920F6">
        <w:rPr>
          <w:rFonts w:ascii="Source Code Pro" w:eastAsia="仿宋" w:hAnsi="Source Code Pro"/>
          <w:b/>
          <w:bCs/>
          <w:color w:val="121212"/>
          <w:sz w:val="28"/>
          <w:szCs w:val="28"/>
          <w:shd w:val="clear" w:color="auto" w:fill="FFFFFF"/>
        </w:rPr>
        <w:t>tf2_geometry_msgs</w:t>
      </w:r>
      <w:r w:rsidRPr="00D920F6">
        <w:rPr>
          <w:rFonts w:ascii="Source Code Pro" w:eastAsia="仿宋" w:hAnsi="Source Code Pro"/>
          <w:color w:val="121212"/>
          <w:sz w:val="28"/>
          <w:szCs w:val="28"/>
          <w:shd w:val="clear" w:color="auto" w:fill="FFFFFF"/>
        </w:rPr>
        <w:t>、</w:t>
      </w:r>
      <w:r w:rsidRPr="00D920F6">
        <w:rPr>
          <w:rFonts w:ascii="Source Code Pro" w:eastAsia="仿宋" w:hAnsi="Source Code Pro"/>
          <w:color w:val="121212"/>
          <w:sz w:val="28"/>
          <w:szCs w:val="28"/>
          <w:shd w:val="clear" w:color="auto" w:fill="FFFFFF"/>
        </w:rPr>
        <w:t>roscpp rospy std_msgs geometry_msgs</w:t>
      </w:r>
    </w:p>
    <w:p w14:paraId="2FCD46BB" w14:textId="77777777" w:rsidR="002E04D6" w:rsidRPr="00D920F6" w:rsidRDefault="002E04D6" w:rsidP="00D920F6">
      <w:pPr>
        <w:pStyle w:val="3"/>
        <w:shd w:val="clear" w:color="auto" w:fill="FFFFFF"/>
        <w:spacing w:before="0" w:beforeAutospacing="0" w:after="0" w:afterAutospacing="0"/>
        <w:rPr>
          <w:rFonts w:ascii="Source Code Pro" w:eastAsia="仿宋" w:hAnsi="Source Code Pro"/>
          <w:color w:val="121212"/>
          <w:sz w:val="28"/>
          <w:szCs w:val="28"/>
        </w:rPr>
      </w:pPr>
      <w:r w:rsidRPr="00D920F6">
        <w:rPr>
          <w:rFonts w:ascii="Source Code Pro" w:eastAsia="仿宋" w:hAnsi="Source Code Pro"/>
          <w:color w:val="121212"/>
          <w:sz w:val="28"/>
          <w:szCs w:val="28"/>
        </w:rPr>
        <w:t>2.</w:t>
      </w:r>
      <w:r w:rsidRPr="00D920F6">
        <w:rPr>
          <w:rFonts w:ascii="Source Code Pro" w:eastAsia="仿宋" w:hAnsi="Source Code Pro"/>
          <w:color w:val="121212"/>
          <w:sz w:val="28"/>
          <w:szCs w:val="28"/>
        </w:rPr>
        <w:t>发布方</w:t>
      </w:r>
    </w:p>
    <w:p w14:paraId="711F3485"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p>
    <w:p w14:paraId="552EC22F"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静态坐标变换发布方</w:t>
      </w:r>
      <w:r w:rsidRPr="00E40B13">
        <w:rPr>
          <w:rStyle w:val="cm"/>
          <w:rFonts w:ascii="Source Code Pro" w:eastAsia="仿宋" w:hAnsi="Source Code Pro"/>
          <w:i/>
          <w:iCs/>
        </w:rPr>
        <w:t>:</w:t>
      </w:r>
    </w:p>
    <w:p w14:paraId="7DDC6641"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发布关于</w:t>
      </w:r>
      <w:r w:rsidRPr="00E40B13">
        <w:rPr>
          <w:rStyle w:val="cm"/>
          <w:rFonts w:ascii="Source Code Pro" w:eastAsia="仿宋" w:hAnsi="Source Code Pro"/>
          <w:i/>
          <w:iCs/>
        </w:rPr>
        <w:t xml:space="preserve"> laser </w:t>
      </w:r>
      <w:r w:rsidRPr="00E40B13">
        <w:rPr>
          <w:rStyle w:val="cm"/>
          <w:rFonts w:ascii="Source Code Pro" w:eastAsia="仿宋" w:hAnsi="Source Code Pro"/>
          <w:i/>
          <w:iCs/>
        </w:rPr>
        <w:t>坐标系的位置信息</w:t>
      </w:r>
      <w:r w:rsidRPr="00E40B13">
        <w:rPr>
          <w:rStyle w:val="cm"/>
          <w:rFonts w:ascii="Source Code Pro" w:eastAsia="仿宋" w:hAnsi="Source Code Pro"/>
          <w:i/>
          <w:iCs/>
        </w:rPr>
        <w:t xml:space="preserve"> </w:t>
      </w:r>
    </w:p>
    <w:p w14:paraId="0B4BBC02" w14:textId="77777777" w:rsidR="002E04D6" w:rsidRPr="00E40B13" w:rsidRDefault="002E04D6" w:rsidP="002E04D6">
      <w:pPr>
        <w:pStyle w:val="HTML"/>
        <w:shd w:val="clear" w:color="auto" w:fill="F6F6F6"/>
        <w:rPr>
          <w:rStyle w:val="cm"/>
          <w:rFonts w:ascii="Source Code Pro" w:eastAsia="仿宋" w:hAnsi="Source Code Pro"/>
          <w:i/>
          <w:iCs/>
        </w:rPr>
      </w:pPr>
    </w:p>
    <w:p w14:paraId="73785DE2"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实现流程</w:t>
      </w:r>
      <w:r w:rsidRPr="00E40B13">
        <w:rPr>
          <w:rStyle w:val="cm"/>
          <w:rFonts w:ascii="Source Code Pro" w:eastAsia="仿宋" w:hAnsi="Source Code Pro"/>
          <w:i/>
          <w:iCs/>
        </w:rPr>
        <w:t>:</w:t>
      </w:r>
    </w:p>
    <w:p w14:paraId="6BB69A0A"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1.</w:t>
      </w:r>
      <w:r w:rsidRPr="00E40B13">
        <w:rPr>
          <w:rStyle w:val="cm"/>
          <w:rFonts w:ascii="Source Code Pro" w:eastAsia="仿宋" w:hAnsi="Source Code Pro"/>
          <w:i/>
          <w:iCs/>
        </w:rPr>
        <w:t>包含头文件</w:t>
      </w:r>
    </w:p>
    <w:p w14:paraId="5740640C"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2.</w:t>
      </w:r>
      <w:r w:rsidRPr="00E40B13">
        <w:rPr>
          <w:rStyle w:val="cm"/>
          <w:rFonts w:ascii="Source Code Pro" w:eastAsia="仿宋" w:hAnsi="Source Code Pro"/>
          <w:i/>
          <w:iCs/>
        </w:rPr>
        <w:t>初始化</w:t>
      </w:r>
      <w:r w:rsidRPr="00E40B13">
        <w:rPr>
          <w:rStyle w:val="cm"/>
          <w:rFonts w:ascii="Source Code Pro" w:eastAsia="仿宋" w:hAnsi="Source Code Pro"/>
          <w:i/>
          <w:iCs/>
        </w:rPr>
        <w:t xml:space="preserve"> ROS </w:t>
      </w:r>
      <w:r w:rsidRPr="00E40B13">
        <w:rPr>
          <w:rStyle w:val="cm"/>
          <w:rFonts w:ascii="Source Code Pro" w:eastAsia="仿宋" w:hAnsi="Source Code Pro"/>
          <w:i/>
          <w:iCs/>
        </w:rPr>
        <w:t>节点</w:t>
      </w:r>
    </w:p>
    <w:p w14:paraId="5C4B0849"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3.</w:t>
      </w:r>
      <w:r w:rsidRPr="00E40B13">
        <w:rPr>
          <w:rStyle w:val="cm"/>
          <w:rFonts w:ascii="Source Code Pro" w:eastAsia="仿宋" w:hAnsi="Source Code Pro"/>
          <w:i/>
          <w:iCs/>
        </w:rPr>
        <w:t>创建静态坐标转换广播器</w:t>
      </w:r>
    </w:p>
    <w:p w14:paraId="4589AFE3"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4.</w:t>
      </w:r>
      <w:r w:rsidRPr="00E40B13">
        <w:rPr>
          <w:rStyle w:val="cm"/>
          <w:rFonts w:ascii="Source Code Pro" w:eastAsia="仿宋" w:hAnsi="Source Code Pro"/>
          <w:i/>
          <w:iCs/>
        </w:rPr>
        <w:t>创建坐标系信息</w:t>
      </w:r>
    </w:p>
    <w:p w14:paraId="4E2D695C"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5.</w:t>
      </w:r>
      <w:r w:rsidRPr="00E40B13">
        <w:rPr>
          <w:rStyle w:val="cm"/>
          <w:rFonts w:ascii="Source Code Pro" w:eastAsia="仿宋" w:hAnsi="Source Code Pro"/>
          <w:i/>
          <w:iCs/>
        </w:rPr>
        <w:t>广播器发布坐标系信息</w:t>
      </w:r>
    </w:p>
    <w:p w14:paraId="3F2FDCB7"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6.spin()</w:t>
      </w:r>
    </w:p>
    <w:p w14:paraId="2A3340B5" w14:textId="77777777" w:rsidR="002E04D6" w:rsidRPr="00E40B13" w:rsidRDefault="002E04D6" w:rsidP="002E04D6">
      <w:pPr>
        <w:pStyle w:val="HTML"/>
        <w:shd w:val="clear" w:color="auto" w:fill="F6F6F6"/>
        <w:rPr>
          <w:rStyle w:val="HTML1"/>
          <w:rFonts w:ascii="Source Code Pro" w:eastAsia="仿宋" w:hAnsi="Source Code Pro"/>
        </w:rPr>
      </w:pPr>
      <w:r w:rsidRPr="00E40B13">
        <w:rPr>
          <w:rStyle w:val="cm"/>
          <w:rFonts w:ascii="Source Code Pro" w:eastAsia="仿宋" w:hAnsi="Source Code Pro"/>
          <w:i/>
          <w:iCs/>
        </w:rPr>
        <w:t>*/</w:t>
      </w:r>
    </w:p>
    <w:p w14:paraId="0B462CA2"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734F6E21"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c1"/>
          <w:rFonts w:ascii="Source Code Pro" w:eastAsia="仿宋" w:hAnsi="Source Code Pro"/>
          <w:i/>
          <w:iCs/>
          <w:color w:val="999999"/>
        </w:rPr>
        <w:t>// 1.</w:t>
      </w:r>
      <w:r w:rsidRPr="00E40B13">
        <w:rPr>
          <w:rStyle w:val="c1"/>
          <w:rFonts w:ascii="Source Code Pro" w:eastAsia="仿宋" w:hAnsi="Source Code Pro"/>
          <w:i/>
          <w:iCs/>
          <w:color w:val="999999"/>
        </w:rPr>
        <w:t>包含头文件</w:t>
      </w:r>
    </w:p>
    <w:p w14:paraId="4940E87D"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ros/ros.h"</w:t>
      </w:r>
    </w:p>
    <w:p w14:paraId="5A23F107"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_ros/</w:t>
      </w:r>
      <w:commentRangeStart w:id="24"/>
      <w:r w:rsidRPr="00E40B13">
        <w:rPr>
          <w:rStyle w:val="cpf"/>
          <w:rFonts w:ascii="Source Code Pro" w:eastAsia="仿宋" w:hAnsi="Source Code Pro"/>
          <w:b/>
          <w:bCs/>
          <w:color w:val="121212"/>
        </w:rPr>
        <w:t>static_transform_broadcaster.h</w:t>
      </w:r>
      <w:commentRangeEnd w:id="24"/>
      <w:r w:rsidR="00412C78" w:rsidRPr="00E40B13">
        <w:rPr>
          <w:rStyle w:val="af"/>
          <w:rFonts w:ascii="Source Code Pro" w:eastAsia="仿宋" w:hAnsi="Source Code Pro" w:cstheme="minorBidi"/>
          <w:kern w:val="2"/>
        </w:rPr>
        <w:commentReference w:id="24"/>
      </w:r>
      <w:r w:rsidRPr="00E40B13">
        <w:rPr>
          <w:rStyle w:val="cpf"/>
          <w:rFonts w:ascii="Source Code Pro" w:eastAsia="仿宋" w:hAnsi="Source Code Pro"/>
          <w:color w:val="121212"/>
        </w:rPr>
        <w:t>"</w:t>
      </w:r>
    </w:p>
    <w:p w14:paraId="2FE28FC8"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geometry_msgs/TransformStamped.h"</w:t>
      </w:r>
    </w:p>
    <w:p w14:paraId="21B2B743"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LinearMath/Quaternion.h"</w:t>
      </w:r>
    </w:p>
    <w:p w14:paraId="602D4361"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437EC95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f"/>
          <w:rFonts w:ascii="Source Code Pro" w:eastAsia="仿宋" w:hAnsi="Source Code Pro"/>
          <w:b/>
          <w:bCs/>
          <w:color w:val="F1403C"/>
        </w:rPr>
        <w:t>main</w:t>
      </w:r>
      <w:r w:rsidRPr="00E40B13">
        <w:rPr>
          <w:rStyle w:val="p"/>
          <w:rFonts w:ascii="Source Code Pro" w:eastAsia="仿宋" w:hAnsi="Source Code Pro"/>
          <w:color w:val="121212"/>
        </w:rPr>
        <w:t>(</w:t>
      </w: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kt"/>
          <w:rFonts w:ascii="Source Code Pro" w:eastAsia="仿宋" w:hAnsi="Source Code Pro"/>
          <w:b/>
          <w:bCs/>
          <w:color w:val="175199"/>
        </w:rPr>
        <w:t>char</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p>
    <w:p w14:paraId="71FFC88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p"/>
          <w:rFonts w:ascii="Source Code Pro" w:eastAsia="仿宋" w:hAnsi="Source Code Pro"/>
          <w:color w:val="121212"/>
        </w:rPr>
        <w:t>{</w:t>
      </w:r>
    </w:p>
    <w:p w14:paraId="7CBDCC4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etlocale</w:t>
      </w:r>
      <w:r w:rsidRPr="00E40B13">
        <w:rPr>
          <w:rStyle w:val="p"/>
          <w:rFonts w:ascii="Source Code Pro" w:eastAsia="仿宋" w:hAnsi="Source Code Pro"/>
          <w:color w:val="121212"/>
        </w:rPr>
        <w:t>(</w:t>
      </w:r>
      <w:r w:rsidRPr="00E40B13">
        <w:rPr>
          <w:rStyle w:val="n"/>
          <w:rFonts w:ascii="Source Code Pro" w:eastAsia="仿宋" w:hAnsi="Source Code Pro"/>
          <w:color w:val="121212"/>
        </w:rPr>
        <w:t>LC_ALL</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1852676F"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2.</w:t>
      </w:r>
      <w:r w:rsidRPr="00E40B13">
        <w:rPr>
          <w:rStyle w:val="c1"/>
          <w:rFonts w:ascii="Source Code Pro" w:eastAsia="仿宋" w:hAnsi="Source Code Pro"/>
          <w:i/>
          <w:iCs/>
          <w:color w:val="999999"/>
        </w:rPr>
        <w:t>初始化</w:t>
      </w:r>
      <w:r w:rsidRPr="00E40B13">
        <w:rPr>
          <w:rStyle w:val="c1"/>
          <w:rFonts w:ascii="Source Code Pro" w:eastAsia="仿宋" w:hAnsi="Source Code Pro"/>
          <w:i/>
          <w:iCs/>
          <w:color w:val="999999"/>
        </w:rPr>
        <w:t xml:space="preserve"> ROS </w:t>
      </w:r>
      <w:r w:rsidRPr="00E40B13">
        <w:rPr>
          <w:rStyle w:val="c1"/>
          <w:rFonts w:ascii="Source Code Pro" w:eastAsia="仿宋" w:hAnsi="Source Code Pro"/>
          <w:i/>
          <w:iCs/>
          <w:color w:val="999999"/>
        </w:rPr>
        <w:t>节点</w:t>
      </w:r>
    </w:p>
    <w:p w14:paraId="2C56C44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init</w:t>
      </w:r>
      <w:r w:rsidRPr="00E40B13">
        <w:rPr>
          <w:rStyle w:val="p"/>
          <w:rFonts w:ascii="Source Code Pro" w:eastAsia="仿宋" w:hAnsi="Source Code Pro"/>
          <w:color w:val="121212"/>
        </w:rPr>
        <w:t>(</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r w:rsidRPr="00E40B13">
        <w:rPr>
          <w:rStyle w:val="s"/>
          <w:rFonts w:ascii="Source Code Pro" w:eastAsia="仿宋" w:hAnsi="Source Code Pro"/>
          <w:color w:val="F1403C"/>
        </w:rPr>
        <w:t>"static_brocast"</w:t>
      </w:r>
      <w:r w:rsidRPr="00E40B13">
        <w:rPr>
          <w:rStyle w:val="p"/>
          <w:rFonts w:ascii="Source Code Pro" w:eastAsia="仿宋" w:hAnsi="Source Code Pro"/>
          <w:color w:val="121212"/>
        </w:rPr>
        <w:t>);</w:t>
      </w:r>
    </w:p>
    <w:p w14:paraId="17B38433"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3.</w:t>
      </w:r>
      <w:r w:rsidRPr="00E40B13">
        <w:rPr>
          <w:rStyle w:val="c1"/>
          <w:rFonts w:ascii="Source Code Pro" w:eastAsia="仿宋" w:hAnsi="Source Code Pro"/>
          <w:i/>
          <w:iCs/>
          <w:color w:val="999999"/>
        </w:rPr>
        <w:t>创建静态坐标转换广播器</w:t>
      </w:r>
    </w:p>
    <w:p w14:paraId="5CE34DC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2_ros</w:t>
      </w:r>
      <w:r w:rsidRPr="00E40B13">
        <w:rPr>
          <w:rStyle w:val="o"/>
          <w:rFonts w:ascii="Source Code Pro" w:eastAsia="仿宋" w:hAnsi="Source Code Pro"/>
          <w:b/>
          <w:bCs/>
          <w:color w:val="121212"/>
        </w:rPr>
        <w:t>::</w:t>
      </w:r>
      <w:r w:rsidRPr="00F5703D">
        <w:rPr>
          <w:rStyle w:val="n"/>
          <w:rFonts w:ascii="Source Code Pro" w:eastAsia="仿宋" w:hAnsi="Source Code Pro"/>
          <w:b/>
          <w:bCs/>
          <w:color w:val="121212"/>
        </w:rPr>
        <w:t>StaticTransformBroadcaster</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broadcaster</w:t>
      </w:r>
      <w:r w:rsidRPr="00E40B13">
        <w:rPr>
          <w:rStyle w:val="p"/>
          <w:rFonts w:ascii="Source Code Pro" w:eastAsia="仿宋" w:hAnsi="Source Code Pro"/>
          <w:color w:val="121212"/>
        </w:rPr>
        <w:t>;</w:t>
      </w:r>
    </w:p>
    <w:p w14:paraId="4F76CC4D" w14:textId="77777777" w:rsidR="00DB7B7F"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lastRenderedPageBreak/>
        <w:t xml:space="preserve">    </w:t>
      </w:r>
    </w:p>
    <w:p w14:paraId="172C90EF" w14:textId="6758A9CB" w:rsidR="002E04D6" w:rsidRPr="00E40B13" w:rsidRDefault="002E04D6" w:rsidP="00DB7B7F">
      <w:pPr>
        <w:pStyle w:val="HTML"/>
        <w:shd w:val="clear" w:color="auto" w:fill="F6F6F6"/>
        <w:ind w:firstLineChars="200" w:firstLine="480"/>
        <w:rPr>
          <w:rStyle w:val="c1"/>
          <w:rFonts w:ascii="Source Code Pro" w:eastAsia="仿宋" w:hAnsi="Source Code Pro"/>
          <w:i/>
          <w:iCs/>
          <w:color w:val="999999"/>
        </w:rPr>
      </w:pPr>
      <w:r w:rsidRPr="00E40B13">
        <w:rPr>
          <w:rStyle w:val="c1"/>
          <w:rFonts w:ascii="Source Code Pro" w:eastAsia="仿宋" w:hAnsi="Source Code Pro"/>
          <w:i/>
          <w:iCs/>
          <w:color w:val="999999"/>
        </w:rPr>
        <w:t>// 4.</w:t>
      </w:r>
      <w:r w:rsidRPr="00E40B13">
        <w:rPr>
          <w:rStyle w:val="c1"/>
          <w:rFonts w:ascii="Source Code Pro" w:eastAsia="仿宋" w:hAnsi="Source Code Pro"/>
          <w:i/>
          <w:iCs/>
          <w:color w:val="999999"/>
        </w:rPr>
        <w:t>创建坐标系信息</w:t>
      </w:r>
    </w:p>
    <w:p w14:paraId="23C0E40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bookmarkStart w:id="25" w:name="OLE_LINK2"/>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ransformStamped</w:t>
      </w:r>
      <w:bookmarkEnd w:id="25"/>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p>
    <w:p w14:paraId="39F9047D"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设置头信息</w:t>
      </w:r>
    </w:p>
    <w:p w14:paraId="212DF35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seq</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100</w:t>
      </w:r>
      <w:r w:rsidRPr="00E40B13">
        <w:rPr>
          <w:rStyle w:val="p"/>
          <w:rFonts w:ascii="Source Code Pro" w:eastAsia="仿宋" w:hAnsi="Source Code Pro"/>
          <w:color w:val="121212"/>
        </w:rPr>
        <w:t>;</w:t>
      </w:r>
    </w:p>
    <w:p w14:paraId="7ADE53A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stamp</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ime</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w</w:t>
      </w:r>
      <w:r w:rsidRPr="00E40B13">
        <w:rPr>
          <w:rStyle w:val="p"/>
          <w:rFonts w:ascii="Source Code Pro" w:eastAsia="仿宋" w:hAnsi="Source Code Pro"/>
          <w:color w:val="121212"/>
        </w:rPr>
        <w:t>();</w:t>
      </w:r>
    </w:p>
    <w:p w14:paraId="3E3D480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frame_id</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s"/>
          <w:rFonts w:ascii="Source Code Pro" w:eastAsia="仿宋" w:hAnsi="Source Code Pro"/>
          <w:color w:val="F1403C"/>
        </w:rPr>
        <w:t>"base_link"</w:t>
      </w:r>
      <w:r w:rsidRPr="00E40B13">
        <w:rPr>
          <w:rStyle w:val="p"/>
          <w:rFonts w:ascii="Source Code Pro" w:eastAsia="仿宋" w:hAnsi="Source Code Pro"/>
          <w:color w:val="121212"/>
        </w:rPr>
        <w:t>;</w:t>
      </w:r>
    </w:p>
    <w:p w14:paraId="5001EEB7"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设置子级坐标系</w:t>
      </w:r>
    </w:p>
    <w:p w14:paraId="752FD412" w14:textId="5DCD94F1"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child_frame_id</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s"/>
          <w:rFonts w:ascii="Source Code Pro" w:eastAsia="仿宋" w:hAnsi="Source Code Pro"/>
          <w:color w:val="F1403C"/>
        </w:rPr>
        <w:t>"</w:t>
      </w:r>
      <w:r w:rsidR="00553A1A">
        <w:rPr>
          <w:rStyle w:val="s"/>
          <w:rFonts w:ascii="Source Code Pro" w:eastAsia="仿宋" w:hAnsi="Source Code Pro" w:hint="eastAsia"/>
          <w:color w:val="F1403C"/>
        </w:rPr>
        <w:t>base</w:t>
      </w:r>
      <w:r w:rsidR="00553A1A">
        <w:rPr>
          <w:rStyle w:val="s"/>
          <w:rFonts w:ascii="Source Code Pro" w:eastAsia="仿宋" w:hAnsi="Source Code Pro"/>
          <w:color w:val="F1403C"/>
        </w:rPr>
        <w:t>_</w:t>
      </w:r>
      <w:r w:rsidRPr="00E40B13">
        <w:rPr>
          <w:rStyle w:val="s"/>
          <w:rFonts w:ascii="Source Code Pro" w:eastAsia="仿宋" w:hAnsi="Source Code Pro"/>
          <w:color w:val="F1403C"/>
        </w:rPr>
        <w:t>laser"</w:t>
      </w:r>
      <w:r w:rsidRPr="00E40B13">
        <w:rPr>
          <w:rStyle w:val="p"/>
          <w:rFonts w:ascii="Source Code Pro" w:eastAsia="仿宋" w:hAnsi="Source Code Pro"/>
          <w:color w:val="121212"/>
        </w:rPr>
        <w:t>;</w:t>
      </w:r>
    </w:p>
    <w:p w14:paraId="46E79E77"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设置子级相对于父级的偏移量</w:t>
      </w:r>
    </w:p>
    <w:p w14:paraId="3EB712A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0.2</w:t>
      </w:r>
      <w:r w:rsidRPr="00E40B13">
        <w:rPr>
          <w:rStyle w:val="p"/>
          <w:rFonts w:ascii="Source Code Pro" w:eastAsia="仿宋" w:hAnsi="Source Code Pro"/>
          <w:color w:val="121212"/>
        </w:rPr>
        <w:t>;</w:t>
      </w:r>
    </w:p>
    <w:p w14:paraId="1054295A"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0.0</w:t>
      </w:r>
      <w:r w:rsidRPr="00E40B13">
        <w:rPr>
          <w:rStyle w:val="p"/>
          <w:rFonts w:ascii="Source Code Pro" w:eastAsia="仿宋" w:hAnsi="Source Code Pro"/>
          <w:color w:val="121212"/>
        </w:rPr>
        <w:t>;</w:t>
      </w:r>
    </w:p>
    <w:p w14:paraId="07C3258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z</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0.5</w:t>
      </w:r>
      <w:r w:rsidRPr="00E40B13">
        <w:rPr>
          <w:rStyle w:val="p"/>
          <w:rFonts w:ascii="Source Code Pro" w:eastAsia="仿宋" w:hAnsi="Source Code Pro"/>
          <w:color w:val="121212"/>
        </w:rPr>
        <w:t>;</w:t>
      </w:r>
    </w:p>
    <w:p w14:paraId="6482AE76"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设置四元数</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将</w:t>
      </w:r>
      <w:r w:rsidRPr="00E40B13">
        <w:rPr>
          <w:rStyle w:val="c1"/>
          <w:rFonts w:ascii="Source Code Pro" w:eastAsia="仿宋" w:hAnsi="Source Code Pro"/>
          <w:i/>
          <w:iCs/>
          <w:color w:val="999999"/>
        </w:rPr>
        <w:t xml:space="preserve"> </w:t>
      </w:r>
      <w:r w:rsidRPr="00E40B13">
        <w:rPr>
          <w:rStyle w:val="c1"/>
          <w:rFonts w:ascii="Source Code Pro" w:eastAsia="仿宋" w:hAnsi="Source Code Pro"/>
          <w:i/>
          <w:iCs/>
          <w:color w:val="999999"/>
        </w:rPr>
        <w:t>欧拉角数据转换成四元数</w:t>
      </w:r>
    </w:p>
    <w:p w14:paraId="046BD497" w14:textId="354DA368" w:rsidR="002E04D6" w:rsidRDefault="002E04D6" w:rsidP="0049245C">
      <w:pPr>
        <w:pStyle w:val="HTML"/>
        <w:shd w:val="clear" w:color="auto" w:fill="F6F6F6"/>
        <w:ind w:firstLine="480"/>
        <w:rPr>
          <w:rStyle w:val="p"/>
          <w:rFonts w:ascii="Source Code Pro" w:eastAsia="仿宋" w:hAnsi="Source Code Pro"/>
          <w:color w:val="121212"/>
        </w:rPr>
      </w:pPr>
      <w:bookmarkStart w:id="26" w:name="OLE_LINK11"/>
      <w:r w:rsidRPr="00E40B13">
        <w:rPr>
          <w:rStyle w:val="n"/>
          <w:rFonts w:ascii="Source Code Pro" w:eastAsia="仿宋" w:hAnsi="Source Code Pro"/>
          <w:color w:val="121212"/>
        </w:rPr>
        <w:t>tf2</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Quaternion</w:t>
      </w:r>
      <w:bookmarkEnd w:id="26"/>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p>
    <w:p w14:paraId="52F25257" w14:textId="77777777" w:rsidR="0049245C" w:rsidRPr="00E40B13" w:rsidRDefault="0049245C" w:rsidP="0049245C">
      <w:pPr>
        <w:pStyle w:val="HTML"/>
        <w:shd w:val="clear" w:color="auto" w:fill="F6F6F6"/>
        <w:ind w:firstLine="480"/>
        <w:rPr>
          <w:rStyle w:val="HTML1"/>
          <w:rFonts w:ascii="Source Code Pro" w:eastAsia="仿宋" w:hAnsi="Source Code Pro" w:hint="eastAsia"/>
          <w:color w:val="121212"/>
        </w:rPr>
      </w:pPr>
    </w:p>
    <w:p w14:paraId="37C751AA" w14:textId="08F44E5A" w:rsidR="002E04D6" w:rsidRPr="00E40B13" w:rsidRDefault="002E04D6" w:rsidP="00B01211">
      <w:pPr>
        <w:pStyle w:val="HTML"/>
        <w:shd w:val="clear" w:color="auto" w:fill="F6F6F6"/>
        <w:ind w:firstLine="480"/>
        <w:rPr>
          <w:rStyle w:val="p"/>
          <w:rFonts w:ascii="Source Code Pro" w:eastAsia="仿宋" w:hAnsi="Source Code Pro"/>
          <w:color w:val="121212"/>
        </w:rPr>
      </w:pP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setRPY</w:t>
      </w:r>
      <w:r w:rsidRPr="00E40B13">
        <w:rPr>
          <w:rStyle w:val="p"/>
          <w:rFonts w:ascii="Source Code Pro" w:eastAsia="仿宋" w:hAnsi="Source Code Pro"/>
          <w:color w:val="121212"/>
        </w:rPr>
        <w:t>(</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p>
    <w:p w14:paraId="1F227BCE" w14:textId="77777777" w:rsidR="00B01211" w:rsidRPr="00E40B13" w:rsidRDefault="00B01211" w:rsidP="00B01211">
      <w:pPr>
        <w:pStyle w:val="HTML"/>
        <w:shd w:val="clear" w:color="auto" w:fill="F6F6F6"/>
        <w:ind w:firstLine="480"/>
        <w:rPr>
          <w:rStyle w:val="HTML1"/>
          <w:rFonts w:ascii="Source Code Pro" w:eastAsia="仿宋" w:hAnsi="Source Code Pro"/>
          <w:color w:val="121212"/>
        </w:rPr>
      </w:pPr>
    </w:p>
    <w:p w14:paraId="7494B20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X</w:t>
      </w:r>
      <w:r w:rsidRPr="00E40B13">
        <w:rPr>
          <w:rStyle w:val="p"/>
          <w:rFonts w:ascii="Source Code Pro" w:eastAsia="仿宋" w:hAnsi="Source Code Pro"/>
          <w:color w:val="121212"/>
        </w:rPr>
        <w:t>();</w:t>
      </w:r>
    </w:p>
    <w:p w14:paraId="077FD85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Y</w:t>
      </w:r>
      <w:r w:rsidRPr="00E40B13">
        <w:rPr>
          <w:rStyle w:val="p"/>
          <w:rFonts w:ascii="Source Code Pro" w:eastAsia="仿宋" w:hAnsi="Source Code Pro"/>
          <w:color w:val="121212"/>
        </w:rPr>
        <w:t>();</w:t>
      </w:r>
    </w:p>
    <w:p w14:paraId="4E9B7B37"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z</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Z</w:t>
      </w:r>
      <w:r w:rsidRPr="00E40B13">
        <w:rPr>
          <w:rStyle w:val="p"/>
          <w:rFonts w:ascii="Source Code Pro" w:eastAsia="仿宋" w:hAnsi="Source Code Pro"/>
          <w:color w:val="121212"/>
        </w:rPr>
        <w:t>();</w:t>
      </w:r>
    </w:p>
    <w:p w14:paraId="3DD2BF4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w</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W</w:t>
      </w:r>
      <w:r w:rsidRPr="00E40B13">
        <w:rPr>
          <w:rStyle w:val="p"/>
          <w:rFonts w:ascii="Source Code Pro" w:eastAsia="仿宋" w:hAnsi="Source Code Pro"/>
          <w:color w:val="121212"/>
        </w:rPr>
        <w:t>();</w:t>
      </w:r>
    </w:p>
    <w:p w14:paraId="705FDDA9" w14:textId="77777777" w:rsidR="00B01211"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p>
    <w:p w14:paraId="58FFE506" w14:textId="1F6E953C" w:rsidR="002E04D6" w:rsidRPr="00E40B13" w:rsidRDefault="002E04D6" w:rsidP="00B01211">
      <w:pPr>
        <w:pStyle w:val="HTML"/>
        <w:shd w:val="clear" w:color="auto" w:fill="F6F6F6"/>
        <w:ind w:firstLineChars="200" w:firstLine="480"/>
        <w:rPr>
          <w:rStyle w:val="c1"/>
          <w:rFonts w:ascii="Source Code Pro" w:eastAsia="仿宋" w:hAnsi="Source Code Pro"/>
          <w:i/>
          <w:iCs/>
          <w:color w:val="999999"/>
        </w:rPr>
      </w:pPr>
      <w:r w:rsidRPr="00E40B13">
        <w:rPr>
          <w:rStyle w:val="c1"/>
          <w:rFonts w:ascii="Source Code Pro" w:eastAsia="仿宋" w:hAnsi="Source Code Pro"/>
          <w:i/>
          <w:iCs/>
          <w:color w:val="999999"/>
        </w:rPr>
        <w:t>// 5.</w:t>
      </w:r>
      <w:r w:rsidRPr="00E40B13">
        <w:rPr>
          <w:rStyle w:val="c1"/>
          <w:rFonts w:ascii="Source Code Pro" w:eastAsia="仿宋" w:hAnsi="Source Code Pro"/>
          <w:i/>
          <w:iCs/>
          <w:color w:val="999999"/>
        </w:rPr>
        <w:t>广播器发布坐标系信息</w:t>
      </w:r>
    </w:p>
    <w:p w14:paraId="6C01EACC" w14:textId="1B742306" w:rsidR="002E04D6" w:rsidRDefault="002E04D6" w:rsidP="0049245C">
      <w:pPr>
        <w:pStyle w:val="HTML"/>
        <w:shd w:val="clear" w:color="auto" w:fill="F6F6F6"/>
        <w:ind w:firstLine="480"/>
        <w:rPr>
          <w:rStyle w:val="p"/>
          <w:rFonts w:ascii="Source Code Pro" w:eastAsia="仿宋" w:hAnsi="Source Code Pro"/>
          <w:color w:val="121212"/>
        </w:rPr>
      </w:pPr>
      <w:r w:rsidRPr="00E40B13">
        <w:rPr>
          <w:rStyle w:val="n"/>
          <w:rFonts w:ascii="Source Code Pro" w:eastAsia="仿宋" w:hAnsi="Source Code Pro"/>
          <w:color w:val="121212"/>
        </w:rPr>
        <w:t>broadcaster</w:t>
      </w:r>
      <w:r w:rsidRPr="00E40B13">
        <w:rPr>
          <w:rStyle w:val="p"/>
          <w:rFonts w:ascii="Source Code Pro" w:eastAsia="仿宋" w:hAnsi="Source Code Pro"/>
          <w:color w:val="121212"/>
        </w:rPr>
        <w:t>.</w:t>
      </w:r>
      <w:r w:rsidRPr="00E40B13">
        <w:rPr>
          <w:rStyle w:val="n"/>
          <w:rFonts w:ascii="Source Code Pro" w:eastAsia="仿宋" w:hAnsi="Source Code Pro"/>
          <w:color w:val="121212"/>
        </w:rPr>
        <w:t>send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s</w:t>
      </w:r>
      <w:r w:rsidRPr="00E40B13">
        <w:rPr>
          <w:rStyle w:val="p"/>
          <w:rFonts w:ascii="Source Code Pro" w:eastAsia="仿宋" w:hAnsi="Source Code Pro"/>
          <w:color w:val="121212"/>
        </w:rPr>
        <w:t>);</w:t>
      </w:r>
    </w:p>
    <w:p w14:paraId="57BA26EC" w14:textId="77777777" w:rsidR="0049245C" w:rsidRPr="00E40B13" w:rsidRDefault="0049245C" w:rsidP="0049245C">
      <w:pPr>
        <w:pStyle w:val="HTML"/>
        <w:shd w:val="clear" w:color="auto" w:fill="F6F6F6"/>
        <w:ind w:firstLine="480"/>
        <w:rPr>
          <w:rStyle w:val="HTML1"/>
          <w:rFonts w:ascii="Source Code Pro" w:eastAsia="仿宋" w:hAnsi="Source Code Pro" w:hint="eastAsia"/>
          <w:color w:val="121212"/>
        </w:rPr>
      </w:pPr>
    </w:p>
    <w:p w14:paraId="20998939" w14:textId="0DE813DD" w:rsidR="002E04D6" w:rsidRDefault="002E04D6" w:rsidP="00996529">
      <w:pPr>
        <w:pStyle w:val="HTML"/>
        <w:shd w:val="clear" w:color="auto" w:fill="F6F6F6"/>
        <w:ind w:firstLine="480"/>
        <w:rPr>
          <w:rStyle w:val="p"/>
          <w:rFonts w:ascii="Source Code Pro" w:eastAsia="仿宋" w:hAnsi="Source Code Pro"/>
          <w:color w:val="121212"/>
        </w:rPr>
      </w:pP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pin</w:t>
      </w:r>
      <w:r w:rsidRPr="00E40B13">
        <w:rPr>
          <w:rStyle w:val="p"/>
          <w:rFonts w:ascii="Source Code Pro" w:eastAsia="仿宋" w:hAnsi="Source Code Pro"/>
          <w:color w:val="121212"/>
        </w:rPr>
        <w:t>();</w:t>
      </w:r>
    </w:p>
    <w:p w14:paraId="6BA401DB" w14:textId="77777777" w:rsidR="00996529" w:rsidRPr="00E40B13" w:rsidRDefault="00996529" w:rsidP="00996529">
      <w:pPr>
        <w:pStyle w:val="HTML"/>
        <w:shd w:val="clear" w:color="auto" w:fill="F6F6F6"/>
        <w:ind w:firstLine="480"/>
        <w:rPr>
          <w:rStyle w:val="HTML1"/>
          <w:rFonts w:ascii="Source Code Pro" w:eastAsia="仿宋" w:hAnsi="Source Code Pro"/>
          <w:color w:val="121212"/>
        </w:rPr>
      </w:pPr>
    </w:p>
    <w:p w14:paraId="3D3225F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return</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p>
    <w:p w14:paraId="47E6B7BD" w14:textId="77777777" w:rsidR="002E04D6" w:rsidRPr="00E40B13" w:rsidRDefault="002E04D6" w:rsidP="002E04D6">
      <w:pPr>
        <w:pStyle w:val="HTML"/>
        <w:shd w:val="clear" w:color="auto" w:fill="F6F6F6"/>
        <w:rPr>
          <w:rFonts w:ascii="Source Code Pro" w:eastAsia="仿宋" w:hAnsi="Source Code Pro"/>
          <w:color w:val="121212"/>
        </w:rPr>
      </w:pPr>
      <w:r w:rsidRPr="00E40B13">
        <w:rPr>
          <w:rStyle w:val="p"/>
          <w:rFonts w:ascii="Source Code Pro" w:eastAsia="仿宋" w:hAnsi="Source Code Pro"/>
          <w:color w:val="121212"/>
        </w:rPr>
        <w:t>}</w:t>
      </w:r>
    </w:p>
    <w:p w14:paraId="7923AD0A"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3.</w:t>
      </w:r>
      <w:r w:rsidRPr="00E40B13">
        <w:rPr>
          <w:rFonts w:ascii="Source Code Pro" w:eastAsia="仿宋" w:hAnsi="Source Code Pro"/>
          <w:color w:val="121212"/>
          <w:sz w:val="26"/>
          <w:szCs w:val="26"/>
        </w:rPr>
        <w:t>订阅方</w:t>
      </w:r>
    </w:p>
    <w:p w14:paraId="68B26199"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p>
    <w:p w14:paraId="1E572C49"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订阅坐标系信息，生成一个相对于</w:t>
      </w:r>
      <w:r w:rsidRPr="00E40B13">
        <w:rPr>
          <w:rStyle w:val="cm"/>
          <w:rFonts w:ascii="Source Code Pro" w:eastAsia="仿宋" w:hAnsi="Source Code Pro"/>
          <w:i/>
          <w:iCs/>
        </w:rPr>
        <w:t xml:space="preserve"> </w:t>
      </w:r>
      <w:r w:rsidRPr="00E40B13">
        <w:rPr>
          <w:rStyle w:val="cm"/>
          <w:rFonts w:ascii="Source Code Pro" w:eastAsia="仿宋" w:hAnsi="Source Code Pro"/>
          <w:i/>
          <w:iCs/>
        </w:rPr>
        <w:t>子级坐标系的坐标点数据，转换成父级坐标系中的坐标点</w:t>
      </w:r>
    </w:p>
    <w:p w14:paraId="114AB01C" w14:textId="77777777" w:rsidR="002E04D6" w:rsidRPr="00E40B13" w:rsidRDefault="002E04D6" w:rsidP="002E04D6">
      <w:pPr>
        <w:pStyle w:val="HTML"/>
        <w:shd w:val="clear" w:color="auto" w:fill="F6F6F6"/>
        <w:rPr>
          <w:rStyle w:val="cm"/>
          <w:rFonts w:ascii="Source Code Pro" w:eastAsia="仿宋" w:hAnsi="Source Code Pro"/>
          <w:i/>
          <w:iCs/>
        </w:rPr>
      </w:pPr>
    </w:p>
    <w:p w14:paraId="7952CF80"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实现流程</w:t>
      </w:r>
      <w:r w:rsidRPr="00E40B13">
        <w:rPr>
          <w:rStyle w:val="cm"/>
          <w:rFonts w:ascii="Source Code Pro" w:eastAsia="仿宋" w:hAnsi="Source Code Pro"/>
          <w:i/>
          <w:iCs/>
        </w:rPr>
        <w:t>:</w:t>
      </w:r>
    </w:p>
    <w:p w14:paraId="78EF5D94"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1.</w:t>
      </w:r>
      <w:r w:rsidRPr="00E40B13">
        <w:rPr>
          <w:rStyle w:val="cm"/>
          <w:rFonts w:ascii="Source Code Pro" w:eastAsia="仿宋" w:hAnsi="Source Code Pro"/>
          <w:i/>
          <w:iCs/>
        </w:rPr>
        <w:t>包含头文件</w:t>
      </w:r>
    </w:p>
    <w:p w14:paraId="11E5EF2E"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2.</w:t>
      </w:r>
      <w:r w:rsidRPr="00E40B13">
        <w:rPr>
          <w:rStyle w:val="cm"/>
          <w:rFonts w:ascii="Source Code Pro" w:eastAsia="仿宋" w:hAnsi="Source Code Pro"/>
          <w:i/>
          <w:iCs/>
        </w:rPr>
        <w:t>初始化</w:t>
      </w:r>
      <w:r w:rsidRPr="00E40B13">
        <w:rPr>
          <w:rStyle w:val="cm"/>
          <w:rFonts w:ascii="Source Code Pro" w:eastAsia="仿宋" w:hAnsi="Source Code Pro"/>
          <w:i/>
          <w:iCs/>
        </w:rPr>
        <w:t xml:space="preserve"> ROS </w:t>
      </w:r>
      <w:r w:rsidRPr="00E40B13">
        <w:rPr>
          <w:rStyle w:val="cm"/>
          <w:rFonts w:ascii="Source Code Pro" w:eastAsia="仿宋" w:hAnsi="Source Code Pro"/>
          <w:i/>
          <w:iCs/>
        </w:rPr>
        <w:t>节点</w:t>
      </w:r>
    </w:p>
    <w:p w14:paraId="3D15674A"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3.</w:t>
      </w:r>
      <w:r w:rsidRPr="00E40B13">
        <w:rPr>
          <w:rStyle w:val="cm"/>
          <w:rFonts w:ascii="Source Code Pro" w:eastAsia="仿宋" w:hAnsi="Source Code Pro"/>
          <w:i/>
          <w:iCs/>
        </w:rPr>
        <w:t>创建</w:t>
      </w:r>
      <w:r w:rsidRPr="00E40B13">
        <w:rPr>
          <w:rStyle w:val="cm"/>
          <w:rFonts w:ascii="Source Code Pro" w:eastAsia="仿宋" w:hAnsi="Source Code Pro"/>
          <w:i/>
          <w:iCs/>
        </w:rPr>
        <w:t xml:space="preserve"> TF </w:t>
      </w:r>
      <w:r w:rsidRPr="00E40B13">
        <w:rPr>
          <w:rStyle w:val="cm"/>
          <w:rFonts w:ascii="Source Code Pro" w:eastAsia="仿宋" w:hAnsi="Source Code Pro"/>
          <w:i/>
          <w:iCs/>
        </w:rPr>
        <w:t>订阅节点</w:t>
      </w:r>
    </w:p>
    <w:p w14:paraId="792868D5"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4.</w:t>
      </w:r>
      <w:r w:rsidRPr="00E40B13">
        <w:rPr>
          <w:rStyle w:val="cm"/>
          <w:rFonts w:ascii="Source Code Pro" w:eastAsia="仿宋" w:hAnsi="Source Code Pro"/>
          <w:i/>
          <w:iCs/>
        </w:rPr>
        <w:t>生成一个坐标点</w:t>
      </w:r>
      <w:r w:rsidRPr="00E40B13">
        <w:rPr>
          <w:rStyle w:val="cm"/>
          <w:rFonts w:ascii="Source Code Pro" w:eastAsia="仿宋" w:hAnsi="Source Code Pro"/>
          <w:i/>
          <w:iCs/>
        </w:rPr>
        <w:t>(</w:t>
      </w:r>
      <w:r w:rsidRPr="00E40B13">
        <w:rPr>
          <w:rStyle w:val="cm"/>
          <w:rFonts w:ascii="Source Code Pro" w:eastAsia="仿宋" w:hAnsi="Source Code Pro"/>
          <w:i/>
          <w:iCs/>
        </w:rPr>
        <w:t>相对于子级坐标系</w:t>
      </w:r>
      <w:r w:rsidRPr="00E40B13">
        <w:rPr>
          <w:rStyle w:val="cm"/>
          <w:rFonts w:ascii="Source Code Pro" w:eastAsia="仿宋" w:hAnsi="Source Code Pro"/>
          <w:i/>
          <w:iCs/>
        </w:rPr>
        <w:t>)</w:t>
      </w:r>
    </w:p>
    <w:p w14:paraId="1E4AA340"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t xml:space="preserve">        5.</w:t>
      </w:r>
      <w:r w:rsidRPr="00E40B13">
        <w:rPr>
          <w:rStyle w:val="cm"/>
          <w:rFonts w:ascii="Source Code Pro" w:eastAsia="仿宋" w:hAnsi="Source Code Pro"/>
          <w:i/>
          <w:iCs/>
        </w:rPr>
        <w:t>转换坐标点</w:t>
      </w:r>
      <w:r w:rsidRPr="00E40B13">
        <w:rPr>
          <w:rStyle w:val="cm"/>
          <w:rFonts w:ascii="Source Code Pro" w:eastAsia="仿宋" w:hAnsi="Source Code Pro"/>
          <w:i/>
          <w:iCs/>
        </w:rPr>
        <w:t>(</w:t>
      </w:r>
      <w:r w:rsidRPr="00E40B13">
        <w:rPr>
          <w:rStyle w:val="cm"/>
          <w:rFonts w:ascii="Source Code Pro" w:eastAsia="仿宋" w:hAnsi="Source Code Pro"/>
          <w:i/>
          <w:iCs/>
        </w:rPr>
        <w:t>相对于父级坐标系</w:t>
      </w:r>
      <w:r w:rsidRPr="00E40B13">
        <w:rPr>
          <w:rStyle w:val="cm"/>
          <w:rFonts w:ascii="Source Code Pro" w:eastAsia="仿宋" w:hAnsi="Source Code Pro"/>
          <w:i/>
          <w:iCs/>
        </w:rPr>
        <w:t>)</w:t>
      </w:r>
    </w:p>
    <w:p w14:paraId="30658912" w14:textId="77777777" w:rsidR="002E04D6" w:rsidRPr="00E40B13" w:rsidRDefault="002E04D6" w:rsidP="002E04D6">
      <w:pPr>
        <w:pStyle w:val="HTML"/>
        <w:shd w:val="clear" w:color="auto" w:fill="F6F6F6"/>
        <w:rPr>
          <w:rStyle w:val="cm"/>
          <w:rFonts w:ascii="Source Code Pro" w:eastAsia="仿宋" w:hAnsi="Source Code Pro"/>
          <w:i/>
          <w:iCs/>
        </w:rPr>
      </w:pPr>
      <w:r w:rsidRPr="00E40B13">
        <w:rPr>
          <w:rStyle w:val="cm"/>
          <w:rFonts w:ascii="Source Code Pro" w:eastAsia="仿宋" w:hAnsi="Source Code Pro"/>
          <w:i/>
          <w:iCs/>
        </w:rPr>
        <w:lastRenderedPageBreak/>
        <w:t xml:space="preserve">        6.spin()</w:t>
      </w:r>
    </w:p>
    <w:p w14:paraId="42484192" w14:textId="77777777" w:rsidR="002E04D6" w:rsidRPr="00E40B13" w:rsidRDefault="002E04D6" w:rsidP="002E04D6">
      <w:pPr>
        <w:pStyle w:val="HTML"/>
        <w:shd w:val="clear" w:color="auto" w:fill="F6F6F6"/>
        <w:rPr>
          <w:rStyle w:val="HTML1"/>
          <w:rFonts w:ascii="Source Code Pro" w:eastAsia="仿宋" w:hAnsi="Source Code Pro"/>
        </w:rPr>
      </w:pPr>
      <w:r w:rsidRPr="00E40B13">
        <w:rPr>
          <w:rStyle w:val="cm"/>
          <w:rFonts w:ascii="Source Code Pro" w:eastAsia="仿宋" w:hAnsi="Source Code Pro"/>
          <w:i/>
          <w:iCs/>
        </w:rPr>
        <w:t>*/</w:t>
      </w:r>
    </w:p>
    <w:p w14:paraId="69084332"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c1"/>
          <w:rFonts w:ascii="Source Code Pro" w:eastAsia="仿宋" w:hAnsi="Source Code Pro"/>
          <w:i/>
          <w:iCs/>
          <w:color w:val="999999"/>
        </w:rPr>
        <w:t>//1.</w:t>
      </w:r>
      <w:r w:rsidRPr="00E40B13">
        <w:rPr>
          <w:rStyle w:val="c1"/>
          <w:rFonts w:ascii="Source Code Pro" w:eastAsia="仿宋" w:hAnsi="Source Code Pro"/>
          <w:i/>
          <w:iCs/>
          <w:color w:val="999999"/>
        </w:rPr>
        <w:t>包含头文件</w:t>
      </w:r>
    </w:p>
    <w:p w14:paraId="7D06C81A" w14:textId="101C4F29" w:rsidR="002E04D6" w:rsidRDefault="002E04D6" w:rsidP="002E04D6">
      <w:pPr>
        <w:pStyle w:val="HTML"/>
        <w:shd w:val="clear" w:color="auto" w:fill="F6F6F6"/>
        <w:rPr>
          <w:rStyle w:val="cpf"/>
          <w:rFonts w:ascii="Source Code Pro" w:eastAsia="仿宋" w:hAnsi="Source Code Pro"/>
          <w:color w:val="121212"/>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ros/ros.h"</w:t>
      </w:r>
    </w:p>
    <w:p w14:paraId="2915A0BA" w14:textId="77777777" w:rsidR="0049245C" w:rsidRPr="00E40B13" w:rsidRDefault="0049245C" w:rsidP="002E04D6">
      <w:pPr>
        <w:pStyle w:val="HTML"/>
        <w:shd w:val="clear" w:color="auto" w:fill="F6F6F6"/>
        <w:rPr>
          <w:rStyle w:val="cp"/>
          <w:rFonts w:ascii="Source Code Pro" w:eastAsia="仿宋" w:hAnsi="Source Code Pro"/>
          <w:b/>
          <w:bCs/>
          <w:color w:val="999999"/>
        </w:rPr>
      </w:pPr>
    </w:p>
    <w:p w14:paraId="08377FB7"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_ros/transform_listener.h"</w:t>
      </w:r>
    </w:p>
    <w:p w14:paraId="542B431B"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_ros/buffer.h"</w:t>
      </w:r>
    </w:p>
    <w:p w14:paraId="1ABA426B"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geometry_msgs/PointStamped.h"</w:t>
      </w:r>
    </w:p>
    <w:p w14:paraId="448E8D91" w14:textId="51705740" w:rsidR="00440530" w:rsidRDefault="002E04D6" w:rsidP="002E04D6">
      <w:pPr>
        <w:pStyle w:val="HTML"/>
        <w:shd w:val="clear" w:color="auto" w:fill="F6F6F6"/>
        <w:rPr>
          <w:rStyle w:val="cpf"/>
          <w:rFonts w:ascii="Source Code Pro" w:eastAsia="仿宋" w:hAnsi="Source Code Pro"/>
          <w:color w:val="121212"/>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 xml:space="preserve">"tf2_geometry_msgs/tf2_geometry_msgs.h" </w:t>
      </w:r>
    </w:p>
    <w:p w14:paraId="5DD00352" w14:textId="77777777" w:rsidR="0049245C" w:rsidRDefault="0049245C" w:rsidP="002E04D6">
      <w:pPr>
        <w:pStyle w:val="HTML"/>
        <w:shd w:val="clear" w:color="auto" w:fill="F6F6F6"/>
        <w:rPr>
          <w:rStyle w:val="cpf"/>
          <w:rFonts w:ascii="Source Code Pro" w:eastAsia="仿宋" w:hAnsi="Source Code Pro"/>
          <w:color w:val="121212"/>
        </w:rPr>
      </w:pPr>
    </w:p>
    <w:p w14:paraId="7692D404" w14:textId="30E10BCD"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f"/>
          <w:rFonts w:ascii="Source Code Pro" w:eastAsia="仿宋" w:hAnsi="Source Code Pro"/>
          <w:color w:val="121212"/>
        </w:rPr>
        <w:t>//</w:t>
      </w:r>
      <w:r w:rsidRPr="00E40B13">
        <w:rPr>
          <w:rStyle w:val="cpf"/>
          <w:rFonts w:ascii="Source Code Pro" w:eastAsia="仿宋" w:hAnsi="Source Code Pro"/>
          <w:color w:val="121212"/>
        </w:rPr>
        <w:t>注意</w:t>
      </w:r>
      <w:r w:rsidRPr="00E40B13">
        <w:rPr>
          <w:rStyle w:val="cpf"/>
          <w:rFonts w:ascii="Source Code Pro" w:eastAsia="仿宋" w:hAnsi="Source Code Pro"/>
          <w:color w:val="121212"/>
        </w:rPr>
        <w:t xml:space="preserve">: </w:t>
      </w:r>
      <w:r w:rsidRPr="00E40B13">
        <w:rPr>
          <w:rStyle w:val="cpf"/>
          <w:rFonts w:ascii="Source Code Pro" w:eastAsia="仿宋" w:hAnsi="Source Code Pro"/>
          <w:color w:val="121212"/>
        </w:rPr>
        <w:t>调用</w:t>
      </w:r>
      <w:r w:rsidRPr="00E40B13">
        <w:rPr>
          <w:rStyle w:val="cpf"/>
          <w:rFonts w:ascii="Source Code Pro" w:eastAsia="仿宋" w:hAnsi="Source Code Pro"/>
          <w:color w:val="121212"/>
        </w:rPr>
        <w:t xml:space="preserve"> transform </w:t>
      </w:r>
      <w:r w:rsidRPr="00E40B13">
        <w:rPr>
          <w:rStyle w:val="cpf"/>
          <w:rFonts w:ascii="Source Code Pro" w:eastAsia="仿宋" w:hAnsi="Source Code Pro"/>
          <w:color w:val="121212"/>
        </w:rPr>
        <w:t>必须包含该头文件</w:t>
      </w:r>
    </w:p>
    <w:p w14:paraId="79DC92CA"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1DF83A9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f"/>
          <w:rFonts w:ascii="Source Code Pro" w:eastAsia="仿宋" w:hAnsi="Source Code Pro"/>
          <w:b/>
          <w:bCs/>
          <w:color w:val="F1403C"/>
        </w:rPr>
        <w:t>main</w:t>
      </w:r>
      <w:r w:rsidRPr="00E40B13">
        <w:rPr>
          <w:rStyle w:val="p"/>
          <w:rFonts w:ascii="Source Code Pro" w:eastAsia="仿宋" w:hAnsi="Source Code Pro"/>
          <w:color w:val="121212"/>
        </w:rPr>
        <w:t>(</w:t>
      </w: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kt"/>
          <w:rFonts w:ascii="Source Code Pro" w:eastAsia="仿宋" w:hAnsi="Source Code Pro"/>
          <w:b/>
          <w:bCs/>
          <w:color w:val="175199"/>
        </w:rPr>
        <w:t>char</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p>
    <w:p w14:paraId="56ED237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p"/>
          <w:rFonts w:ascii="Source Code Pro" w:eastAsia="仿宋" w:hAnsi="Source Code Pro"/>
          <w:color w:val="121212"/>
        </w:rPr>
        <w:t>{</w:t>
      </w:r>
    </w:p>
    <w:p w14:paraId="6275D62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etlocale</w:t>
      </w:r>
      <w:r w:rsidRPr="00E40B13">
        <w:rPr>
          <w:rStyle w:val="p"/>
          <w:rFonts w:ascii="Source Code Pro" w:eastAsia="仿宋" w:hAnsi="Source Code Pro"/>
          <w:color w:val="121212"/>
        </w:rPr>
        <w:t>(</w:t>
      </w:r>
      <w:r w:rsidRPr="00E40B13">
        <w:rPr>
          <w:rStyle w:val="n"/>
          <w:rFonts w:ascii="Source Code Pro" w:eastAsia="仿宋" w:hAnsi="Source Code Pro"/>
          <w:color w:val="121212"/>
        </w:rPr>
        <w:t>LC_ALL</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5DA4AAA5"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2.</w:t>
      </w:r>
      <w:r w:rsidRPr="00E40B13">
        <w:rPr>
          <w:rStyle w:val="c1"/>
          <w:rFonts w:ascii="Source Code Pro" w:eastAsia="仿宋" w:hAnsi="Source Code Pro"/>
          <w:i/>
          <w:iCs/>
          <w:color w:val="999999"/>
        </w:rPr>
        <w:t>初始化</w:t>
      </w:r>
      <w:r w:rsidRPr="00E40B13">
        <w:rPr>
          <w:rStyle w:val="c1"/>
          <w:rFonts w:ascii="Source Code Pro" w:eastAsia="仿宋" w:hAnsi="Source Code Pro"/>
          <w:i/>
          <w:iCs/>
          <w:color w:val="999999"/>
        </w:rPr>
        <w:t xml:space="preserve"> ROS </w:t>
      </w:r>
      <w:r w:rsidRPr="00E40B13">
        <w:rPr>
          <w:rStyle w:val="c1"/>
          <w:rFonts w:ascii="Source Code Pro" w:eastAsia="仿宋" w:hAnsi="Source Code Pro"/>
          <w:i/>
          <w:iCs/>
          <w:color w:val="999999"/>
        </w:rPr>
        <w:t>节点</w:t>
      </w:r>
    </w:p>
    <w:p w14:paraId="1133630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init</w:t>
      </w:r>
      <w:r w:rsidRPr="00E40B13">
        <w:rPr>
          <w:rStyle w:val="p"/>
          <w:rFonts w:ascii="Source Code Pro" w:eastAsia="仿宋" w:hAnsi="Source Code Pro"/>
          <w:color w:val="121212"/>
        </w:rPr>
        <w:t>(</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r w:rsidRPr="00E40B13">
        <w:rPr>
          <w:rStyle w:val="s"/>
          <w:rFonts w:ascii="Source Code Pro" w:eastAsia="仿宋" w:hAnsi="Source Code Pro"/>
          <w:color w:val="F1403C"/>
        </w:rPr>
        <w:t>"tf_sub"</w:t>
      </w:r>
      <w:r w:rsidRPr="00E40B13">
        <w:rPr>
          <w:rStyle w:val="p"/>
          <w:rFonts w:ascii="Source Code Pro" w:eastAsia="仿宋" w:hAnsi="Source Code Pro"/>
          <w:color w:val="121212"/>
        </w:rPr>
        <w:t>);</w:t>
      </w:r>
    </w:p>
    <w:p w14:paraId="7B6B746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deHandle</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nh</w:t>
      </w:r>
      <w:r w:rsidRPr="00E40B13">
        <w:rPr>
          <w:rStyle w:val="p"/>
          <w:rFonts w:ascii="Source Code Pro" w:eastAsia="仿宋" w:hAnsi="Source Code Pro"/>
          <w:color w:val="121212"/>
        </w:rPr>
        <w:t>;</w:t>
      </w:r>
    </w:p>
    <w:p w14:paraId="645EC58D"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3.</w:t>
      </w:r>
      <w:r w:rsidRPr="00E40B13">
        <w:rPr>
          <w:rStyle w:val="c1"/>
          <w:rFonts w:ascii="Source Code Pro" w:eastAsia="仿宋" w:hAnsi="Source Code Pro"/>
          <w:i/>
          <w:iCs/>
          <w:color w:val="999999"/>
        </w:rPr>
        <w:t>创建</w:t>
      </w:r>
      <w:r w:rsidRPr="00E40B13">
        <w:rPr>
          <w:rStyle w:val="c1"/>
          <w:rFonts w:ascii="Source Code Pro" w:eastAsia="仿宋" w:hAnsi="Source Code Pro"/>
          <w:i/>
          <w:iCs/>
          <w:color w:val="999999"/>
        </w:rPr>
        <w:t xml:space="preserve"> TF </w:t>
      </w:r>
      <w:r w:rsidRPr="00E40B13">
        <w:rPr>
          <w:rStyle w:val="c1"/>
          <w:rFonts w:ascii="Source Code Pro" w:eastAsia="仿宋" w:hAnsi="Source Code Pro"/>
          <w:i/>
          <w:iCs/>
          <w:color w:val="999999"/>
        </w:rPr>
        <w:t>订阅节点</w:t>
      </w:r>
    </w:p>
    <w:p w14:paraId="22CD9C8C" w14:textId="0169DC7D" w:rsidR="002E04D6" w:rsidRDefault="002E04D6" w:rsidP="00CD63AF">
      <w:pPr>
        <w:pStyle w:val="HTML"/>
        <w:shd w:val="clear" w:color="auto" w:fill="F6F6F6"/>
        <w:ind w:firstLine="480"/>
        <w:rPr>
          <w:rStyle w:val="p"/>
          <w:rFonts w:ascii="Source Code Pro" w:eastAsia="仿宋" w:hAnsi="Source Code Pro"/>
          <w:color w:val="121212"/>
        </w:rPr>
      </w:pPr>
      <w:bookmarkStart w:id="27" w:name="OLE_LINK1"/>
      <w:r w:rsidRPr="00E40B13">
        <w:rPr>
          <w:rStyle w:val="n"/>
          <w:rFonts w:ascii="Source Code Pro" w:eastAsia="仿宋" w:hAnsi="Source Code Pro"/>
          <w:color w:val="121212"/>
        </w:rPr>
        <w:t>tf2_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Buffer</w:t>
      </w:r>
      <w:bookmarkEnd w:id="27"/>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buffer</w:t>
      </w:r>
      <w:r w:rsidRPr="00E40B13">
        <w:rPr>
          <w:rStyle w:val="p"/>
          <w:rFonts w:ascii="Source Code Pro" w:eastAsia="仿宋" w:hAnsi="Source Code Pro"/>
          <w:color w:val="121212"/>
        </w:rPr>
        <w:t>;</w:t>
      </w:r>
    </w:p>
    <w:p w14:paraId="564DCACC" w14:textId="77777777" w:rsidR="00CD63AF" w:rsidRPr="00E40B13" w:rsidRDefault="00CD63AF" w:rsidP="00CD63AF">
      <w:pPr>
        <w:pStyle w:val="HTML"/>
        <w:shd w:val="clear" w:color="auto" w:fill="F6F6F6"/>
        <w:ind w:firstLine="480"/>
        <w:rPr>
          <w:rStyle w:val="HTML1"/>
          <w:rFonts w:ascii="Source Code Pro" w:eastAsia="仿宋" w:hAnsi="Source Code Pro"/>
          <w:color w:val="121212"/>
        </w:rPr>
      </w:pPr>
    </w:p>
    <w:p w14:paraId="44FB7708"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bookmarkStart w:id="28" w:name="OLE_LINK4"/>
      <w:r w:rsidRPr="00E40B13">
        <w:rPr>
          <w:rStyle w:val="n"/>
          <w:rFonts w:ascii="Source Code Pro" w:eastAsia="仿宋" w:hAnsi="Source Code Pro"/>
          <w:color w:val="121212"/>
        </w:rPr>
        <w:t>tf2_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ransformListener</w:t>
      </w:r>
      <w:bookmarkEnd w:id="28"/>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listener</w:t>
      </w:r>
      <w:r w:rsidRPr="00E40B13">
        <w:rPr>
          <w:rStyle w:val="p"/>
          <w:rFonts w:ascii="Source Code Pro" w:eastAsia="仿宋" w:hAnsi="Source Code Pro"/>
          <w:color w:val="121212"/>
        </w:rPr>
        <w:t>(</w:t>
      </w:r>
      <w:r w:rsidRPr="00E40B13">
        <w:rPr>
          <w:rStyle w:val="n"/>
          <w:rFonts w:ascii="Source Code Pro" w:eastAsia="仿宋" w:hAnsi="Source Code Pro"/>
          <w:color w:val="121212"/>
        </w:rPr>
        <w:t>buffer</w:t>
      </w:r>
      <w:r w:rsidRPr="00E40B13">
        <w:rPr>
          <w:rStyle w:val="p"/>
          <w:rFonts w:ascii="Source Code Pro" w:eastAsia="仿宋" w:hAnsi="Source Code Pro"/>
          <w:color w:val="121212"/>
        </w:rPr>
        <w:t>);</w:t>
      </w:r>
    </w:p>
    <w:p w14:paraId="7E125561"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20626486" w14:textId="77777777" w:rsidR="002E04D6" w:rsidRPr="00E40B13" w:rsidRDefault="002E04D6" w:rsidP="002E04D6">
      <w:pPr>
        <w:pStyle w:val="HTML"/>
        <w:shd w:val="clear" w:color="auto" w:fill="F6F6F6"/>
        <w:rPr>
          <w:rStyle w:val="p"/>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Rate</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w:t>
      </w:r>
      <w:r w:rsidRPr="00E40B13">
        <w:rPr>
          <w:rStyle w:val="p"/>
          <w:rFonts w:ascii="Source Code Pro" w:eastAsia="仿宋" w:hAnsi="Source Code Pro"/>
          <w:color w:val="121212"/>
        </w:rPr>
        <w:t>(</w:t>
      </w:r>
      <w:r w:rsidRPr="00E40B13">
        <w:rPr>
          <w:rStyle w:val="mi"/>
          <w:rFonts w:ascii="Source Code Pro" w:eastAsia="仿宋" w:hAnsi="Source Code Pro"/>
          <w:color w:val="0066FF"/>
        </w:rPr>
        <w:t>1</w:t>
      </w:r>
      <w:r w:rsidRPr="00E40B13">
        <w:rPr>
          <w:rStyle w:val="p"/>
          <w:rFonts w:ascii="Source Code Pro" w:eastAsia="仿宋" w:hAnsi="Source Code Pro"/>
          <w:color w:val="121212"/>
        </w:rPr>
        <w:t>);</w:t>
      </w:r>
    </w:p>
    <w:p w14:paraId="79B72CF0" w14:textId="77777777" w:rsidR="002E04D6" w:rsidRPr="00E40B13" w:rsidRDefault="002E04D6" w:rsidP="002E04D6">
      <w:pPr>
        <w:pStyle w:val="HTML"/>
        <w:shd w:val="clear" w:color="auto" w:fill="F6F6F6"/>
        <w:rPr>
          <w:rStyle w:val="p"/>
          <w:rFonts w:ascii="Source Code Pro" w:eastAsia="仿宋" w:hAnsi="Source Code Pro"/>
          <w:color w:val="121212"/>
        </w:rPr>
      </w:pPr>
    </w:p>
    <w:p w14:paraId="0343DF3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while</w:t>
      </w: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ok</w:t>
      </w:r>
      <w:r w:rsidRPr="00E40B13">
        <w:rPr>
          <w:rStyle w:val="p"/>
          <w:rFonts w:ascii="Source Code Pro" w:eastAsia="仿宋" w:hAnsi="Source Code Pro"/>
          <w:color w:val="121212"/>
        </w:rPr>
        <w:t>())</w:t>
      </w:r>
    </w:p>
    <w:p w14:paraId="5DD7D7F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3C83F58C"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4.</w:t>
      </w:r>
      <w:r w:rsidRPr="00E40B13">
        <w:rPr>
          <w:rStyle w:val="c1"/>
          <w:rFonts w:ascii="Source Code Pro" w:eastAsia="仿宋" w:hAnsi="Source Code Pro"/>
          <w:i/>
          <w:iCs/>
          <w:color w:val="999999"/>
        </w:rPr>
        <w:t>生成一个坐标点</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相对于子级坐标系</w:t>
      </w:r>
      <w:r w:rsidRPr="00E40B13">
        <w:rPr>
          <w:rStyle w:val="c1"/>
          <w:rFonts w:ascii="Source Code Pro" w:eastAsia="仿宋" w:hAnsi="Source Code Pro"/>
          <w:i/>
          <w:iCs/>
          <w:color w:val="999999"/>
        </w:rPr>
        <w:t>)</w:t>
      </w:r>
    </w:p>
    <w:p w14:paraId="2D6FC0CB"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PointStamped</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p>
    <w:p w14:paraId="0957335E" w14:textId="77777777" w:rsidR="00B01211"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p>
    <w:p w14:paraId="334409C8" w14:textId="28C78572" w:rsidR="002E04D6" w:rsidRPr="00E40B13" w:rsidRDefault="002E04D6" w:rsidP="00B01211">
      <w:pPr>
        <w:pStyle w:val="HTML"/>
        <w:shd w:val="clear" w:color="auto" w:fill="F6F6F6"/>
        <w:ind w:firstLineChars="400" w:firstLine="960"/>
        <w:rPr>
          <w:rStyle w:val="HTML1"/>
          <w:rFonts w:ascii="Source Code Pro" w:eastAsia="仿宋" w:hAnsi="Source Code Pro"/>
          <w:color w:val="121212"/>
        </w:rPr>
      </w:pP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frame_id</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s"/>
          <w:rFonts w:ascii="Source Code Pro" w:eastAsia="仿宋" w:hAnsi="Source Code Pro"/>
          <w:color w:val="F1403C"/>
        </w:rPr>
        <w:t>"laser"</w:t>
      </w:r>
      <w:r w:rsidRPr="00E40B13">
        <w:rPr>
          <w:rStyle w:val="p"/>
          <w:rFonts w:ascii="Source Code Pro" w:eastAsia="仿宋" w:hAnsi="Source Code Pro"/>
          <w:color w:val="121212"/>
        </w:rPr>
        <w:t>;</w:t>
      </w:r>
    </w:p>
    <w:p w14:paraId="543815E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stamp</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ime</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w</w:t>
      </w:r>
      <w:r w:rsidRPr="00E40B13">
        <w:rPr>
          <w:rStyle w:val="p"/>
          <w:rFonts w:ascii="Source Code Pro" w:eastAsia="仿宋" w:hAnsi="Source Code Pro"/>
          <w:color w:val="121212"/>
        </w:rPr>
        <w:t>();</w:t>
      </w:r>
    </w:p>
    <w:p w14:paraId="06ADD787"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1</w:t>
      </w:r>
      <w:r w:rsidRPr="00E40B13">
        <w:rPr>
          <w:rStyle w:val="p"/>
          <w:rFonts w:ascii="Source Code Pro" w:eastAsia="仿宋" w:hAnsi="Source Code Pro"/>
          <w:color w:val="121212"/>
        </w:rPr>
        <w:t>;</w:t>
      </w:r>
    </w:p>
    <w:p w14:paraId="563212E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2</w:t>
      </w:r>
      <w:r w:rsidRPr="00E40B13">
        <w:rPr>
          <w:rStyle w:val="p"/>
          <w:rFonts w:ascii="Source Code Pro" w:eastAsia="仿宋" w:hAnsi="Source Code Pro"/>
          <w:color w:val="121212"/>
        </w:rPr>
        <w:t>;</w:t>
      </w:r>
    </w:p>
    <w:p w14:paraId="5A0B54D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w:t>
      </w:r>
      <w:r w:rsidRPr="00E40B13">
        <w:rPr>
          <w:rStyle w:val="p"/>
          <w:rFonts w:ascii="Source Code Pro" w:eastAsia="仿宋" w:hAnsi="Source Code Pro"/>
          <w:color w:val="121212"/>
        </w:rPr>
        <w:t>.</w:t>
      </w:r>
      <w:r w:rsidRPr="00E40B13">
        <w:rPr>
          <w:rStyle w:val="n"/>
          <w:rFonts w:ascii="Source Code Pro" w:eastAsia="仿宋" w:hAnsi="Source Code Pro"/>
          <w:color w:val="121212"/>
        </w:rPr>
        <w:t>z</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7.3</w:t>
      </w:r>
      <w:r w:rsidRPr="00E40B13">
        <w:rPr>
          <w:rStyle w:val="p"/>
          <w:rFonts w:ascii="Source Code Pro" w:eastAsia="仿宋" w:hAnsi="Source Code Pro"/>
          <w:color w:val="121212"/>
        </w:rPr>
        <w:t>;</w:t>
      </w:r>
    </w:p>
    <w:p w14:paraId="7FC1EBA1" w14:textId="25A8A82D"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00B07671">
        <w:rPr>
          <w:rStyle w:val="HTML1"/>
          <w:rFonts w:ascii="Source Code Pro" w:eastAsia="仿宋" w:hAnsi="Source Code Pro"/>
          <w:color w:val="121212"/>
        </w:rPr>
        <w:tab/>
      </w:r>
      <w:r w:rsidRPr="00E40B13">
        <w:rPr>
          <w:rStyle w:val="c1"/>
          <w:rFonts w:ascii="Source Code Pro" w:eastAsia="仿宋" w:hAnsi="Source Code Pro"/>
          <w:i/>
          <w:iCs/>
          <w:color w:val="999999"/>
        </w:rPr>
        <w:t>// 5.</w:t>
      </w:r>
      <w:r w:rsidRPr="00E40B13">
        <w:rPr>
          <w:rStyle w:val="c1"/>
          <w:rFonts w:ascii="Source Code Pro" w:eastAsia="仿宋" w:hAnsi="Source Code Pro"/>
          <w:i/>
          <w:iCs/>
          <w:color w:val="999999"/>
        </w:rPr>
        <w:t>转换坐标点</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相对于父级坐标系</w:t>
      </w:r>
      <w:r w:rsidRPr="00E40B13">
        <w:rPr>
          <w:rStyle w:val="c1"/>
          <w:rFonts w:ascii="Source Code Pro" w:eastAsia="仿宋" w:hAnsi="Source Code Pro"/>
          <w:i/>
          <w:iCs/>
          <w:color w:val="999999"/>
        </w:rPr>
        <w:t>)</w:t>
      </w:r>
    </w:p>
    <w:p w14:paraId="4D797C8B"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新建一个坐标点，用于接收转换结果</w:t>
      </w:r>
      <w:r w:rsidRPr="00E40B13">
        <w:rPr>
          <w:rStyle w:val="c1"/>
          <w:rFonts w:ascii="Source Code Pro" w:eastAsia="仿宋" w:hAnsi="Source Code Pro"/>
          <w:i/>
          <w:iCs/>
          <w:color w:val="999999"/>
        </w:rPr>
        <w:t xml:space="preserve">  </w:t>
      </w:r>
    </w:p>
    <w:p w14:paraId="48ABC07B"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使用</w:t>
      </w:r>
      <w:r w:rsidRPr="00E40B13">
        <w:rPr>
          <w:rStyle w:val="c1"/>
          <w:rFonts w:ascii="Source Code Pro" w:eastAsia="仿宋" w:hAnsi="Source Code Pro"/>
          <w:i/>
          <w:iCs/>
          <w:color w:val="999999"/>
        </w:rPr>
        <w:t xml:space="preserve"> try </w:t>
      </w:r>
      <w:r w:rsidRPr="00E40B13">
        <w:rPr>
          <w:rStyle w:val="c1"/>
          <w:rFonts w:ascii="Source Code Pro" w:eastAsia="仿宋" w:hAnsi="Source Code Pro"/>
          <w:i/>
          <w:iCs/>
          <w:color w:val="999999"/>
        </w:rPr>
        <w:t>语句或休眠，否则可能由于缓存接收延迟而导致坐标转换失败</w:t>
      </w:r>
    </w:p>
    <w:p w14:paraId="0003FC5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try</w:t>
      </w:r>
    </w:p>
    <w:p w14:paraId="33F3436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bookmarkStart w:id="29" w:name="OLE_LINK69"/>
      <w:r w:rsidRPr="00E40B13">
        <w:rPr>
          <w:rStyle w:val="p"/>
          <w:rFonts w:ascii="Source Code Pro" w:eastAsia="仿宋" w:hAnsi="Source Code Pro"/>
          <w:color w:val="121212"/>
        </w:rPr>
        <w:t>{</w:t>
      </w:r>
    </w:p>
    <w:p w14:paraId="166EBFE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PointStamped</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base</w:t>
      </w:r>
      <w:r w:rsidRPr="00E40B13">
        <w:rPr>
          <w:rStyle w:val="p"/>
          <w:rFonts w:ascii="Source Code Pro" w:eastAsia="仿宋" w:hAnsi="Source Code Pro"/>
          <w:color w:val="121212"/>
        </w:rPr>
        <w:t>;</w:t>
      </w:r>
    </w:p>
    <w:p w14:paraId="31C512FE"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int_base</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buffer</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_laser</w:t>
      </w:r>
      <w:r w:rsidRPr="00E40B13">
        <w:rPr>
          <w:rStyle w:val="p"/>
          <w:rFonts w:ascii="Source Code Pro" w:eastAsia="仿宋" w:hAnsi="Source Code Pro"/>
          <w:color w:val="121212"/>
        </w:rPr>
        <w:t>,</w:t>
      </w:r>
      <w:r w:rsidRPr="00E40B13">
        <w:rPr>
          <w:rStyle w:val="s"/>
          <w:rFonts w:ascii="Source Code Pro" w:eastAsia="仿宋" w:hAnsi="Source Code Pro"/>
          <w:color w:val="F1403C"/>
        </w:rPr>
        <w:t>"base_link"</w:t>
      </w:r>
      <w:r w:rsidRPr="00E40B13">
        <w:rPr>
          <w:rStyle w:val="p"/>
          <w:rFonts w:ascii="Source Code Pro" w:eastAsia="仿宋" w:hAnsi="Source Code Pro"/>
          <w:color w:val="121212"/>
        </w:rPr>
        <w:t>);</w:t>
      </w:r>
    </w:p>
    <w:p w14:paraId="70766516" w14:textId="77777777" w:rsidR="002E04D6" w:rsidRPr="00E40B13" w:rsidRDefault="002E04D6" w:rsidP="002E04D6">
      <w:pPr>
        <w:pStyle w:val="HTML"/>
        <w:shd w:val="clear" w:color="auto" w:fill="F6F6F6"/>
        <w:rPr>
          <w:rStyle w:val="p"/>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INFO</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转换后的数据</w:t>
      </w:r>
      <w:r w:rsidRPr="00E40B13">
        <w:rPr>
          <w:rStyle w:val="s"/>
          <w:rFonts w:ascii="Source Code Pro" w:eastAsia="仿宋" w:hAnsi="Source Code Pro"/>
          <w:color w:val="F1403C"/>
        </w:rPr>
        <w:t>:(%.2f,%.2f,%.2f),</w:t>
      </w:r>
      <w:r w:rsidRPr="00E40B13">
        <w:rPr>
          <w:rStyle w:val="s"/>
          <w:rFonts w:ascii="Source Code Pro" w:eastAsia="仿宋" w:hAnsi="Source Code Pro"/>
          <w:color w:val="F1403C"/>
        </w:rPr>
        <w:t>参考的坐标系是</w:t>
      </w:r>
      <w:r w:rsidRPr="00E40B13">
        <w:rPr>
          <w:rStyle w:val="s"/>
          <w:rFonts w:ascii="Source Code Pro" w:eastAsia="仿宋" w:hAnsi="Source Code Pro"/>
          <w:color w:val="F1403C"/>
        </w:rPr>
        <w:t>:%s"</w:t>
      </w:r>
      <w:r w:rsidRPr="00E40B13">
        <w:rPr>
          <w:rStyle w:val="p"/>
          <w:rFonts w:ascii="Source Code Pro" w:eastAsia="仿宋" w:hAnsi="Source Code Pro"/>
          <w:color w:val="121212"/>
        </w:rPr>
        <w:t>,</w:t>
      </w:r>
    </w:p>
    <w:p w14:paraId="0910F824" w14:textId="77777777" w:rsidR="002E04D6" w:rsidRPr="00E40B13" w:rsidRDefault="002E04D6" w:rsidP="002E04D6">
      <w:pPr>
        <w:pStyle w:val="HTML"/>
        <w:shd w:val="clear" w:color="auto" w:fill="F6F6F6"/>
        <w:rPr>
          <w:rStyle w:val="p"/>
          <w:rFonts w:ascii="Source Code Pro" w:eastAsia="仿宋" w:hAnsi="Source Code Pro"/>
          <w:color w:val="121212"/>
        </w:rPr>
      </w:pPr>
      <w:r w:rsidRPr="00E40B13">
        <w:rPr>
          <w:rStyle w:val="n"/>
          <w:rFonts w:ascii="Source Code Pro" w:eastAsia="仿宋" w:hAnsi="Source Code Pro"/>
          <w:color w:val="121212"/>
        </w:rPr>
        <w:tab/>
      </w:r>
      <w:r w:rsidRPr="00E40B13">
        <w:rPr>
          <w:rStyle w:val="n"/>
          <w:rFonts w:ascii="Source Code Pro" w:eastAsia="仿宋" w:hAnsi="Source Code Pro"/>
          <w:color w:val="121212"/>
        </w:rPr>
        <w:tab/>
      </w:r>
      <w:r w:rsidRPr="00E40B13">
        <w:rPr>
          <w:rStyle w:val="n"/>
          <w:rFonts w:ascii="Source Code Pro" w:eastAsia="仿宋" w:hAnsi="Source Code Pro"/>
          <w:color w:val="121212"/>
        </w:rPr>
        <w:tab/>
        <w:t>point_base</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p"/>
          <w:rFonts w:ascii="Source Code Pro" w:eastAsia="仿宋" w:hAnsi="Source Code Pro"/>
          <w:color w:val="121212"/>
        </w:rPr>
        <w:t>,</w:t>
      </w:r>
    </w:p>
    <w:p w14:paraId="6B0C319A" w14:textId="77777777" w:rsidR="002E04D6" w:rsidRPr="00E40B13" w:rsidRDefault="002E04D6" w:rsidP="002E04D6">
      <w:pPr>
        <w:pStyle w:val="HTML"/>
        <w:shd w:val="clear" w:color="auto" w:fill="F6F6F6"/>
        <w:rPr>
          <w:rStyle w:val="p"/>
          <w:rFonts w:ascii="Source Code Pro" w:eastAsia="仿宋" w:hAnsi="Source Code Pro"/>
          <w:color w:val="121212"/>
        </w:rPr>
      </w:pPr>
      <w:r w:rsidRPr="00E40B13">
        <w:rPr>
          <w:rStyle w:val="n"/>
          <w:rFonts w:ascii="Source Code Pro" w:eastAsia="仿宋" w:hAnsi="Source Code Pro"/>
          <w:color w:val="121212"/>
        </w:rPr>
        <w:lastRenderedPageBreak/>
        <w:tab/>
      </w:r>
      <w:r w:rsidRPr="00E40B13">
        <w:rPr>
          <w:rStyle w:val="n"/>
          <w:rFonts w:ascii="Source Code Pro" w:eastAsia="仿宋" w:hAnsi="Source Code Pro"/>
          <w:color w:val="121212"/>
        </w:rPr>
        <w:tab/>
      </w:r>
      <w:r w:rsidRPr="00E40B13">
        <w:rPr>
          <w:rStyle w:val="n"/>
          <w:rFonts w:ascii="Source Code Pro" w:eastAsia="仿宋" w:hAnsi="Source Code Pro"/>
          <w:color w:val="121212"/>
        </w:rPr>
        <w:tab/>
        <w:t>point_base</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p"/>
          <w:rFonts w:ascii="Source Code Pro" w:eastAsia="仿宋" w:hAnsi="Source Code Pro"/>
          <w:color w:val="121212"/>
        </w:rPr>
        <w:t>,</w:t>
      </w:r>
    </w:p>
    <w:p w14:paraId="4DD7C772" w14:textId="77777777" w:rsidR="002E04D6" w:rsidRPr="00E40B13" w:rsidRDefault="002E04D6" w:rsidP="002E04D6">
      <w:pPr>
        <w:pStyle w:val="HTML"/>
        <w:shd w:val="clear" w:color="auto" w:fill="F6F6F6"/>
        <w:rPr>
          <w:rStyle w:val="p"/>
          <w:rFonts w:ascii="Source Code Pro" w:eastAsia="仿宋" w:hAnsi="Source Code Pro"/>
          <w:color w:val="121212"/>
        </w:rPr>
      </w:pPr>
      <w:r w:rsidRPr="00E40B13">
        <w:rPr>
          <w:rStyle w:val="n"/>
          <w:rFonts w:ascii="Source Code Pro" w:eastAsia="仿宋" w:hAnsi="Source Code Pro"/>
          <w:color w:val="121212"/>
        </w:rPr>
        <w:tab/>
      </w:r>
      <w:r w:rsidRPr="00E40B13">
        <w:rPr>
          <w:rStyle w:val="n"/>
          <w:rFonts w:ascii="Source Code Pro" w:eastAsia="仿宋" w:hAnsi="Source Code Pro"/>
          <w:color w:val="121212"/>
        </w:rPr>
        <w:tab/>
      </w:r>
      <w:r w:rsidRPr="00E40B13">
        <w:rPr>
          <w:rStyle w:val="n"/>
          <w:rFonts w:ascii="Source Code Pro" w:eastAsia="仿宋" w:hAnsi="Source Code Pro"/>
          <w:color w:val="121212"/>
        </w:rPr>
        <w:tab/>
        <w:t>point_base</w:t>
      </w:r>
      <w:r w:rsidRPr="00E40B13">
        <w:rPr>
          <w:rStyle w:val="p"/>
          <w:rFonts w:ascii="Source Code Pro" w:eastAsia="仿宋" w:hAnsi="Source Code Pro"/>
          <w:color w:val="121212"/>
        </w:rPr>
        <w:t>.</w:t>
      </w:r>
      <w:r w:rsidRPr="00E40B13">
        <w:rPr>
          <w:rStyle w:val="n"/>
          <w:rFonts w:ascii="Source Code Pro" w:eastAsia="仿宋" w:hAnsi="Source Code Pro"/>
          <w:color w:val="121212"/>
        </w:rPr>
        <w:t>point</w:t>
      </w:r>
      <w:r w:rsidRPr="00E40B13">
        <w:rPr>
          <w:rStyle w:val="p"/>
          <w:rFonts w:ascii="Source Code Pro" w:eastAsia="仿宋" w:hAnsi="Source Code Pro"/>
          <w:color w:val="121212"/>
        </w:rPr>
        <w:t>.</w:t>
      </w:r>
      <w:r w:rsidRPr="00E40B13">
        <w:rPr>
          <w:rStyle w:val="n"/>
          <w:rFonts w:ascii="Source Code Pro" w:eastAsia="仿宋" w:hAnsi="Source Code Pro"/>
          <w:color w:val="121212"/>
        </w:rPr>
        <w:t>z</w:t>
      </w:r>
      <w:r w:rsidRPr="00E40B13">
        <w:rPr>
          <w:rStyle w:val="p"/>
          <w:rFonts w:ascii="Source Code Pro" w:eastAsia="仿宋" w:hAnsi="Source Code Pro"/>
          <w:color w:val="121212"/>
        </w:rPr>
        <w:t>,</w:t>
      </w:r>
    </w:p>
    <w:p w14:paraId="6A0B4CD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n"/>
          <w:rFonts w:ascii="Source Code Pro" w:eastAsia="仿宋" w:hAnsi="Source Code Pro"/>
          <w:color w:val="121212"/>
        </w:rPr>
        <w:tab/>
      </w:r>
      <w:r w:rsidRPr="00E40B13">
        <w:rPr>
          <w:rStyle w:val="n"/>
          <w:rFonts w:ascii="Source Code Pro" w:eastAsia="仿宋" w:hAnsi="Source Code Pro"/>
          <w:color w:val="121212"/>
        </w:rPr>
        <w:tab/>
      </w:r>
      <w:r w:rsidRPr="00E40B13">
        <w:rPr>
          <w:rStyle w:val="n"/>
          <w:rFonts w:ascii="Source Code Pro" w:eastAsia="仿宋" w:hAnsi="Source Code Pro"/>
          <w:color w:val="121212"/>
        </w:rPr>
        <w:tab/>
        <w:t>point_base</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frame_id</w:t>
      </w:r>
      <w:r w:rsidRPr="00E40B13">
        <w:rPr>
          <w:rStyle w:val="p"/>
          <w:rFonts w:ascii="Source Code Pro" w:eastAsia="仿宋" w:hAnsi="Source Code Pro"/>
          <w:color w:val="121212"/>
        </w:rPr>
        <w:t>.</w:t>
      </w:r>
      <w:r w:rsidRPr="00E40B13">
        <w:rPr>
          <w:rStyle w:val="n"/>
          <w:rFonts w:ascii="Source Code Pro" w:eastAsia="仿宋" w:hAnsi="Source Code Pro"/>
          <w:color w:val="121212"/>
        </w:rPr>
        <w:t>c_str</w:t>
      </w:r>
      <w:r w:rsidRPr="00E40B13">
        <w:rPr>
          <w:rStyle w:val="p"/>
          <w:rFonts w:ascii="Source Code Pro" w:eastAsia="仿宋" w:hAnsi="Source Code Pro"/>
          <w:color w:val="121212"/>
        </w:rPr>
        <w:t>());</w:t>
      </w:r>
    </w:p>
    <w:p w14:paraId="4E8F8136"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bookmarkEnd w:id="29"/>
    </w:p>
    <w:p w14:paraId="725CDBCA"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catch</w:t>
      </w:r>
      <w:r w:rsidRPr="00E40B13">
        <w:rPr>
          <w:rStyle w:val="p"/>
          <w:rFonts w:ascii="Source Code Pro" w:eastAsia="仿宋" w:hAnsi="Source Code Pro"/>
          <w:color w:val="121212"/>
        </w:rPr>
        <w:t>(</w:t>
      </w:r>
      <w:r w:rsidRPr="00E40B13">
        <w:rPr>
          <w:rStyle w:val="k"/>
          <w:rFonts w:ascii="Source Code Pro" w:eastAsia="仿宋" w:hAnsi="Source Code Pro"/>
          <w:b/>
          <w:bCs/>
          <w:color w:val="121212"/>
        </w:rPr>
        <w:t>cons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td</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exception</w:t>
      </w:r>
      <w:r w:rsidRPr="00E40B13">
        <w:rPr>
          <w:rStyle w:val="o"/>
          <w:rFonts w:ascii="Source Code Pro" w:eastAsia="仿宋" w:hAnsi="Source Code Pro"/>
          <w:b/>
          <w:bCs/>
          <w:color w:val="121212"/>
        </w:rPr>
        <w:t>&amp;</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e</w:t>
      </w:r>
      <w:r w:rsidRPr="00E40B13">
        <w:rPr>
          <w:rStyle w:val="p"/>
          <w:rFonts w:ascii="Source Code Pro" w:eastAsia="仿宋" w:hAnsi="Source Code Pro"/>
          <w:color w:val="121212"/>
        </w:rPr>
        <w:t>)</w:t>
      </w:r>
    </w:p>
    <w:p w14:paraId="6F68D927"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245FA847"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std::cerr &lt;&lt; e.what() &lt;&lt; '\n';</w:t>
      </w:r>
    </w:p>
    <w:p w14:paraId="04C7700E"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INFO</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程序异常</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72228EC4"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32CBF28F"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55252D71"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0E4D2B8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w:t>
      </w:r>
      <w:r w:rsidRPr="00E40B13">
        <w:rPr>
          <w:rStyle w:val="p"/>
          <w:rFonts w:ascii="Source Code Pro" w:eastAsia="仿宋" w:hAnsi="Source Code Pro"/>
          <w:color w:val="121212"/>
        </w:rPr>
        <w:t>.</w:t>
      </w:r>
      <w:r w:rsidRPr="00E40B13">
        <w:rPr>
          <w:rStyle w:val="n"/>
          <w:rFonts w:ascii="Source Code Pro" w:eastAsia="仿宋" w:hAnsi="Source Code Pro"/>
          <w:color w:val="121212"/>
        </w:rPr>
        <w:t>sleep</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p>
    <w:p w14:paraId="418CC8D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pinOnce</w:t>
      </w:r>
      <w:r w:rsidRPr="00E40B13">
        <w:rPr>
          <w:rStyle w:val="p"/>
          <w:rFonts w:ascii="Source Code Pro" w:eastAsia="仿宋" w:hAnsi="Source Code Pro"/>
          <w:color w:val="121212"/>
        </w:rPr>
        <w:t>();</w:t>
      </w:r>
    </w:p>
    <w:p w14:paraId="5100D8C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28896F36"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3B7C3C71"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28277C04"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return</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p>
    <w:p w14:paraId="0DCD6B71" w14:textId="77777777" w:rsidR="002E04D6" w:rsidRPr="00E40B13" w:rsidRDefault="002E04D6" w:rsidP="002E04D6">
      <w:pPr>
        <w:pStyle w:val="HTML"/>
        <w:shd w:val="clear" w:color="auto" w:fill="F6F6F6"/>
        <w:rPr>
          <w:rFonts w:ascii="Source Code Pro" w:eastAsia="仿宋" w:hAnsi="Source Code Pro"/>
          <w:color w:val="121212"/>
        </w:rPr>
      </w:pPr>
      <w:r w:rsidRPr="00E40B13">
        <w:rPr>
          <w:rStyle w:val="p"/>
          <w:rFonts w:ascii="Source Code Pro" w:eastAsia="仿宋" w:hAnsi="Source Code Pro"/>
          <w:color w:val="121212"/>
        </w:rPr>
        <w:t>}</w:t>
      </w:r>
    </w:p>
    <w:p w14:paraId="2C3940BD" w14:textId="77777777" w:rsidR="002E04D6" w:rsidRPr="00EE57F2" w:rsidRDefault="002E04D6" w:rsidP="002E04D6">
      <w:pPr>
        <w:pStyle w:val="3"/>
        <w:shd w:val="clear" w:color="auto" w:fill="FFFFFF"/>
        <w:spacing w:before="458" w:beforeAutospacing="0" w:after="305" w:afterAutospacing="0"/>
        <w:rPr>
          <w:rFonts w:ascii="Source Code Pro" w:eastAsia="仿宋" w:hAnsi="Source Code Pro"/>
          <w:color w:val="121212"/>
          <w:sz w:val="28"/>
          <w:szCs w:val="28"/>
        </w:rPr>
      </w:pPr>
      <w:r w:rsidRPr="00EE57F2">
        <w:rPr>
          <w:rFonts w:ascii="Source Code Pro" w:eastAsia="仿宋" w:hAnsi="Source Code Pro"/>
          <w:color w:val="121212"/>
          <w:sz w:val="28"/>
          <w:szCs w:val="28"/>
        </w:rPr>
        <w:t>4.</w:t>
      </w:r>
      <w:r w:rsidRPr="00EE57F2">
        <w:rPr>
          <w:rFonts w:ascii="Source Code Pro" w:eastAsia="仿宋" w:hAnsi="Source Code Pro"/>
          <w:color w:val="121212"/>
          <w:sz w:val="28"/>
          <w:szCs w:val="28"/>
        </w:rPr>
        <w:t>执行</w:t>
      </w:r>
    </w:p>
    <w:p w14:paraId="2B754A55" w14:textId="77777777" w:rsidR="002E04D6" w:rsidRPr="00EE57F2" w:rsidRDefault="002E04D6" w:rsidP="002E04D6">
      <w:pPr>
        <w:pStyle w:val="ab"/>
        <w:shd w:val="clear" w:color="auto" w:fill="FFFFFF"/>
        <w:spacing w:before="336" w:beforeAutospacing="0" w:after="336" w:afterAutospacing="0"/>
        <w:rPr>
          <w:rFonts w:ascii="Source Code Pro" w:eastAsia="仿宋" w:hAnsi="Source Code Pro"/>
          <w:color w:val="121212"/>
          <w:sz w:val="28"/>
          <w:szCs w:val="28"/>
        </w:rPr>
      </w:pPr>
      <w:r w:rsidRPr="00EE57F2">
        <w:rPr>
          <w:rFonts w:ascii="Source Code Pro" w:eastAsia="仿宋" w:hAnsi="Source Code Pro"/>
          <w:color w:val="121212"/>
          <w:sz w:val="28"/>
          <w:szCs w:val="28"/>
        </w:rPr>
        <w:t>可以使用命令行或</w:t>
      </w:r>
      <w:r w:rsidRPr="00EE57F2">
        <w:rPr>
          <w:rFonts w:ascii="Source Code Pro" w:eastAsia="仿宋" w:hAnsi="Source Code Pro"/>
          <w:color w:val="121212"/>
          <w:sz w:val="28"/>
          <w:szCs w:val="28"/>
        </w:rPr>
        <w:t>launch</w:t>
      </w:r>
      <w:r w:rsidRPr="00EE57F2">
        <w:rPr>
          <w:rFonts w:ascii="Source Code Pro" w:eastAsia="仿宋" w:hAnsi="Source Code Pro"/>
          <w:color w:val="121212"/>
          <w:sz w:val="28"/>
          <w:szCs w:val="28"/>
        </w:rPr>
        <w:t>文件的方式分别启动发布节点与订阅节点，如果程序无异常，控制台将输出，坐标转换后的结果。</w:t>
      </w:r>
    </w:p>
    <w:p w14:paraId="4DB17725" w14:textId="70577D4C" w:rsidR="002E04D6" w:rsidRPr="00E40B13" w:rsidRDefault="00F0228A" w:rsidP="002E04D6">
      <w:pPr>
        <w:rPr>
          <w:rFonts w:ascii="Source Code Pro" w:eastAsia="仿宋" w:hAnsi="Source Code Pro"/>
          <w:color w:val="121212"/>
          <w:sz w:val="27"/>
          <w:szCs w:val="27"/>
        </w:rPr>
      </w:pPr>
      <w:r w:rsidRPr="00E40B13">
        <w:rPr>
          <w:rFonts w:ascii="Source Code Pro" w:eastAsia="仿宋" w:hAnsi="Source Code Pro"/>
          <w:noProof/>
          <w:color w:val="121212"/>
          <w:sz w:val="27"/>
          <w:szCs w:val="27"/>
        </w:rPr>
        <w:lastRenderedPageBreak/>
        <w:drawing>
          <wp:inline distT="0" distB="0" distL="0" distR="0" wp14:anchorId="6A4C6256" wp14:editId="20F4F493">
            <wp:extent cx="6188710" cy="45427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88710" cy="4542790"/>
                    </a:xfrm>
                    <a:prstGeom prst="rect">
                      <a:avLst/>
                    </a:prstGeom>
                    <a:noFill/>
                    <a:ln>
                      <a:noFill/>
                    </a:ln>
                  </pic:spPr>
                </pic:pic>
              </a:graphicData>
            </a:graphic>
          </wp:inline>
        </w:drawing>
      </w:r>
      <w:r w:rsidR="002E04D6" w:rsidRPr="00E40B13">
        <w:rPr>
          <w:rFonts w:ascii="Source Code Pro" w:eastAsia="仿宋" w:hAnsi="Source Code Pro"/>
          <w:color w:val="121212"/>
          <w:sz w:val="27"/>
          <w:szCs w:val="27"/>
        </w:rPr>
        <w:br w:type="page"/>
      </w:r>
    </w:p>
    <w:p w14:paraId="2C349F3C" w14:textId="77777777" w:rsidR="002E04D6" w:rsidRPr="00E40B13" w:rsidRDefault="002E04D6" w:rsidP="002E04D6">
      <w:pPr>
        <w:pStyle w:val="ab"/>
        <w:shd w:val="clear" w:color="auto" w:fill="FFFFFF"/>
        <w:spacing w:before="336" w:beforeAutospacing="0" w:after="336" w:afterAutospacing="0"/>
        <w:jc w:val="center"/>
        <w:rPr>
          <w:rFonts w:ascii="Source Code Pro" w:eastAsia="仿宋" w:hAnsi="Source Code Pro"/>
          <w:color w:val="121212"/>
          <w:sz w:val="27"/>
          <w:szCs w:val="27"/>
        </w:rPr>
      </w:pPr>
      <w:r w:rsidRPr="00E40B13">
        <w:rPr>
          <w:rFonts w:ascii="Source Code Pro" w:eastAsia="仿宋" w:hAnsi="Source Code Pro"/>
          <w:noProof/>
        </w:rPr>
        <w:lastRenderedPageBreak/>
        <w:drawing>
          <wp:inline distT="0" distB="0" distL="0" distR="0" wp14:anchorId="59C6724C" wp14:editId="2D1BA08E">
            <wp:extent cx="6188710" cy="3600450"/>
            <wp:effectExtent l="0" t="0" r="13970" b="11430"/>
            <wp:docPr id="1" name="图片 1" descr="https://pic2.zhimg.com/80/v2-43ee487ae6b2f1594615eeee2e42ab75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pic2.zhimg.com/80/v2-43ee487ae6b2f1594615eeee2e42ab75_720w.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88710" cy="3600485"/>
                    </a:xfrm>
                    <a:prstGeom prst="rect">
                      <a:avLst/>
                    </a:prstGeom>
                    <a:noFill/>
                    <a:ln>
                      <a:noFill/>
                    </a:ln>
                  </pic:spPr>
                </pic:pic>
              </a:graphicData>
            </a:graphic>
          </wp:inline>
        </w:drawing>
      </w:r>
    </w:p>
    <w:p w14:paraId="79CD7DA3"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说明</w:t>
      </w:r>
      <w:r w:rsidRPr="00E40B13">
        <w:rPr>
          <w:rFonts w:ascii="Source Code Pro" w:eastAsia="仿宋" w:hAnsi="Source Code Pro"/>
          <w:color w:val="121212"/>
          <w:sz w:val="26"/>
          <w:szCs w:val="26"/>
        </w:rPr>
        <w:t>1:</w:t>
      </w:r>
    </w:p>
    <w:p w14:paraId="5B59C2EF"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当坐标系之间的相对位置固定时，那么所需参数也是固定的</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父系坐标名称、子级坐标系名称、</w:t>
      </w:r>
      <w:r w:rsidRPr="00E40B13">
        <w:rPr>
          <w:rFonts w:ascii="Source Code Pro" w:eastAsia="仿宋" w:hAnsi="Source Code Pro"/>
          <w:color w:val="121212"/>
          <w:sz w:val="27"/>
          <w:szCs w:val="27"/>
        </w:rPr>
        <w:t>x</w:t>
      </w:r>
      <w:r w:rsidRPr="00E40B13">
        <w:rPr>
          <w:rFonts w:ascii="Source Code Pro" w:eastAsia="仿宋" w:hAnsi="Source Code Pro"/>
          <w:color w:val="121212"/>
          <w:sz w:val="27"/>
          <w:szCs w:val="27"/>
        </w:rPr>
        <w:t>偏移量、</w:t>
      </w:r>
      <w:r w:rsidRPr="00E40B13">
        <w:rPr>
          <w:rFonts w:ascii="Source Code Pro" w:eastAsia="仿宋" w:hAnsi="Source Code Pro"/>
          <w:color w:val="121212"/>
          <w:sz w:val="27"/>
          <w:szCs w:val="27"/>
        </w:rPr>
        <w:t>y</w:t>
      </w:r>
      <w:r w:rsidRPr="00E40B13">
        <w:rPr>
          <w:rFonts w:ascii="Source Code Pro" w:eastAsia="仿宋" w:hAnsi="Source Code Pro"/>
          <w:color w:val="121212"/>
          <w:sz w:val="27"/>
          <w:szCs w:val="27"/>
        </w:rPr>
        <w:t>偏移量、</w:t>
      </w:r>
      <w:r w:rsidRPr="00E40B13">
        <w:rPr>
          <w:rFonts w:ascii="Source Code Pro" w:eastAsia="仿宋" w:hAnsi="Source Code Pro"/>
          <w:color w:val="121212"/>
          <w:sz w:val="27"/>
          <w:szCs w:val="27"/>
        </w:rPr>
        <w:t>z</w:t>
      </w:r>
      <w:r w:rsidRPr="00E40B13">
        <w:rPr>
          <w:rFonts w:ascii="Source Code Pro" w:eastAsia="仿宋" w:hAnsi="Source Code Pro"/>
          <w:color w:val="121212"/>
          <w:sz w:val="27"/>
          <w:szCs w:val="27"/>
        </w:rPr>
        <w:t>偏移量、</w:t>
      </w:r>
      <w:r w:rsidRPr="00E40B13">
        <w:rPr>
          <w:rFonts w:ascii="Source Code Pro" w:eastAsia="仿宋" w:hAnsi="Source Code Pro"/>
          <w:color w:val="121212"/>
          <w:sz w:val="27"/>
          <w:szCs w:val="27"/>
        </w:rPr>
        <w:t xml:space="preserve">x </w:t>
      </w:r>
      <w:r w:rsidRPr="00E40B13">
        <w:rPr>
          <w:rFonts w:ascii="Source Code Pro" w:eastAsia="仿宋" w:hAnsi="Source Code Pro"/>
          <w:color w:val="121212"/>
          <w:sz w:val="27"/>
          <w:szCs w:val="27"/>
        </w:rPr>
        <w:t>翻滚角度、</w:t>
      </w:r>
      <w:r w:rsidRPr="00E40B13">
        <w:rPr>
          <w:rFonts w:ascii="Source Code Pro" w:eastAsia="仿宋" w:hAnsi="Source Code Pro"/>
          <w:color w:val="121212"/>
          <w:sz w:val="27"/>
          <w:szCs w:val="27"/>
        </w:rPr>
        <w:t>y</w:t>
      </w:r>
      <w:r w:rsidRPr="00E40B13">
        <w:rPr>
          <w:rFonts w:ascii="Source Code Pro" w:eastAsia="仿宋" w:hAnsi="Source Code Pro"/>
          <w:color w:val="121212"/>
          <w:sz w:val="27"/>
          <w:szCs w:val="27"/>
        </w:rPr>
        <w:t>俯仰角度、</w:t>
      </w:r>
      <w:r w:rsidRPr="00E40B13">
        <w:rPr>
          <w:rFonts w:ascii="Source Code Pro" w:eastAsia="仿宋" w:hAnsi="Source Code Pro"/>
          <w:color w:val="121212"/>
          <w:sz w:val="27"/>
          <w:szCs w:val="27"/>
        </w:rPr>
        <w:t>z</w:t>
      </w:r>
      <w:r w:rsidRPr="00E40B13">
        <w:rPr>
          <w:rFonts w:ascii="Source Code Pro" w:eastAsia="仿宋" w:hAnsi="Source Code Pro"/>
          <w:color w:val="121212"/>
          <w:sz w:val="27"/>
          <w:szCs w:val="27"/>
        </w:rPr>
        <w:t>偏航角度，实现逻辑相同，参数不同，那么</w:t>
      </w:r>
      <w:r w:rsidRPr="00E40B13">
        <w:rPr>
          <w:rFonts w:ascii="Source Code Pro" w:eastAsia="仿宋" w:hAnsi="Source Code Pro"/>
          <w:color w:val="121212"/>
          <w:sz w:val="27"/>
          <w:szCs w:val="27"/>
        </w:rPr>
        <w:t xml:space="preserve"> ROS </w:t>
      </w:r>
      <w:r w:rsidRPr="00E40B13">
        <w:rPr>
          <w:rFonts w:ascii="Source Code Pro" w:eastAsia="仿宋" w:hAnsi="Source Code Pro"/>
          <w:color w:val="121212"/>
          <w:sz w:val="27"/>
          <w:szCs w:val="27"/>
        </w:rPr>
        <w:t>系统就已经封装好了专门的节点，使用方式如下</w:t>
      </w:r>
      <w:r w:rsidRPr="00E40B13">
        <w:rPr>
          <w:rFonts w:ascii="Source Code Pro" w:eastAsia="仿宋" w:hAnsi="Source Code Pro"/>
          <w:color w:val="121212"/>
          <w:sz w:val="27"/>
          <w:szCs w:val="27"/>
        </w:rPr>
        <w:t>:</w:t>
      </w:r>
    </w:p>
    <w:p w14:paraId="1D983A3F" w14:textId="77777777" w:rsidR="002E04D6" w:rsidRPr="00E40B13" w:rsidRDefault="002E04D6" w:rsidP="009C4C9A">
      <w:pPr>
        <w:pStyle w:val="HTML"/>
        <w:shd w:val="clear" w:color="auto" w:fill="F6F6F6"/>
        <w:spacing w:line="360" w:lineRule="auto"/>
        <w:rPr>
          <w:rFonts w:ascii="Source Code Pro" w:eastAsia="仿宋" w:hAnsi="Source Code Pro"/>
          <w:color w:val="121212"/>
        </w:rPr>
      </w:pPr>
      <w:r w:rsidRPr="00E40B13">
        <w:rPr>
          <w:rStyle w:val="HTML1"/>
          <w:rFonts w:ascii="Source Code Pro" w:eastAsia="仿宋" w:hAnsi="Source Code Pro"/>
          <w:color w:val="121212"/>
        </w:rPr>
        <w:t>rosrun tf2_ros static_transform_publisher x</w:t>
      </w:r>
      <w:r w:rsidRPr="00E40B13">
        <w:rPr>
          <w:rStyle w:val="HTML1"/>
          <w:rFonts w:ascii="Source Code Pro" w:eastAsia="仿宋" w:hAnsi="Source Code Pro"/>
          <w:color w:val="121212"/>
        </w:rPr>
        <w:t>偏移量</w:t>
      </w:r>
      <w:r w:rsidRPr="00E40B13">
        <w:rPr>
          <w:rStyle w:val="HTML1"/>
          <w:rFonts w:ascii="Source Code Pro" w:eastAsia="仿宋" w:hAnsi="Source Code Pro"/>
          <w:color w:val="121212"/>
        </w:rPr>
        <w:t xml:space="preserve"> y</w:t>
      </w:r>
      <w:r w:rsidRPr="00E40B13">
        <w:rPr>
          <w:rStyle w:val="HTML1"/>
          <w:rFonts w:ascii="Source Code Pro" w:eastAsia="仿宋" w:hAnsi="Source Code Pro"/>
          <w:color w:val="121212"/>
        </w:rPr>
        <w:t>偏移量</w:t>
      </w:r>
      <w:r w:rsidRPr="00E40B13">
        <w:rPr>
          <w:rStyle w:val="HTML1"/>
          <w:rFonts w:ascii="Source Code Pro" w:eastAsia="仿宋" w:hAnsi="Source Code Pro"/>
          <w:color w:val="121212"/>
        </w:rPr>
        <w:t xml:space="preserve"> z</w:t>
      </w:r>
      <w:r w:rsidRPr="00E40B13">
        <w:rPr>
          <w:rStyle w:val="HTML1"/>
          <w:rFonts w:ascii="Source Code Pro" w:eastAsia="仿宋" w:hAnsi="Source Code Pro"/>
          <w:color w:val="121212"/>
        </w:rPr>
        <w:t>偏移量</w:t>
      </w:r>
      <w:r w:rsidRPr="00E40B13">
        <w:rPr>
          <w:rStyle w:val="HTML1"/>
          <w:rFonts w:ascii="Source Code Pro" w:eastAsia="仿宋" w:hAnsi="Source Code Pro"/>
          <w:color w:val="121212"/>
        </w:rPr>
        <w:t xml:space="preserve"> z</w:t>
      </w:r>
      <w:r w:rsidRPr="00E40B13">
        <w:rPr>
          <w:rStyle w:val="HTML1"/>
          <w:rFonts w:ascii="Source Code Pro" w:eastAsia="仿宋" w:hAnsi="Source Code Pro"/>
          <w:color w:val="121212"/>
        </w:rPr>
        <w:t>偏航角度</w:t>
      </w:r>
      <w:r w:rsidRPr="00E40B13">
        <w:rPr>
          <w:rStyle w:val="HTML1"/>
          <w:rFonts w:ascii="Source Code Pro" w:eastAsia="仿宋" w:hAnsi="Source Code Pro"/>
          <w:color w:val="121212"/>
        </w:rPr>
        <w:t xml:space="preserve"> y</w:t>
      </w:r>
      <w:r w:rsidRPr="00E40B13">
        <w:rPr>
          <w:rStyle w:val="HTML1"/>
          <w:rFonts w:ascii="Source Code Pro" w:eastAsia="仿宋" w:hAnsi="Source Code Pro"/>
          <w:color w:val="121212"/>
        </w:rPr>
        <w:t>俯仰角度</w:t>
      </w:r>
      <w:r w:rsidRPr="00E40B13">
        <w:rPr>
          <w:rStyle w:val="HTML1"/>
          <w:rFonts w:ascii="Source Code Pro" w:eastAsia="仿宋" w:hAnsi="Source Code Pro"/>
          <w:color w:val="121212"/>
        </w:rPr>
        <w:t xml:space="preserve"> x</w:t>
      </w:r>
      <w:r w:rsidRPr="00E40B13">
        <w:rPr>
          <w:rStyle w:val="HTML1"/>
          <w:rFonts w:ascii="Source Code Pro" w:eastAsia="仿宋" w:hAnsi="Source Code Pro"/>
          <w:color w:val="121212"/>
        </w:rPr>
        <w:t>翻滚角度</w:t>
      </w:r>
      <w:r w:rsidRPr="00E40B13">
        <w:rPr>
          <w:rStyle w:val="HTML1"/>
          <w:rFonts w:ascii="Source Code Pro" w:eastAsia="仿宋" w:hAnsi="Source Code Pro"/>
          <w:color w:val="121212"/>
        </w:rPr>
        <w:t xml:space="preserve"> </w:t>
      </w:r>
      <w:r w:rsidRPr="00E40B13">
        <w:rPr>
          <w:rStyle w:val="HTML1"/>
          <w:rFonts w:ascii="Source Code Pro" w:eastAsia="仿宋" w:hAnsi="Source Code Pro"/>
          <w:color w:val="121212"/>
        </w:rPr>
        <w:t>父级坐标系</w:t>
      </w:r>
      <w:r w:rsidRPr="00E40B13">
        <w:rPr>
          <w:rStyle w:val="HTML1"/>
          <w:rFonts w:ascii="Source Code Pro" w:eastAsia="仿宋" w:hAnsi="Source Code Pro"/>
          <w:color w:val="121212"/>
        </w:rPr>
        <w:t xml:space="preserve"> </w:t>
      </w:r>
      <w:r w:rsidRPr="00E40B13">
        <w:rPr>
          <w:rStyle w:val="HTML1"/>
          <w:rFonts w:ascii="Source Code Pro" w:eastAsia="仿宋" w:hAnsi="Source Code Pro"/>
          <w:color w:val="121212"/>
        </w:rPr>
        <w:t>子级坐标系</w:t>
      </w:r>
    </w:p>
    <w:p w14:paraId="6FBE731E" w14:textId="38828A6E" w:rsidR="00053D5D" w:rsidRPr="00E40B13" w:rsidRDefault="002E04D6" w:rsidP="002E04D6">
      <w:pPr>
        <w:rPr>
          <w:rFonts w:ascii="Source Code Pro" w:eastAsia="仿宋" w:hAnsi="Source Code Pro"/>
          <w:color w:val="121212"/>
          <w:sz w:val="27"/>
          <w:szCs w:val="27"/>
          <w:shd w:val="clear" w:color="auto" w:fill="FFFFFF"/>
        </w:rPr>
      </w:pPr>
      <w:r w:rsidRPr="00E40B13">
        <w:rPr>
          <w:rFonts w:ascii="Source Code Pro" w:eastAsia="仿宋" w:hAnsi="Source Code Pro"/>
          <w:color w:val="121212"/>
          <w:sz w:val="27"/>
          <w:szCs w:val="27"/>
          <w:shd w:val="clear" w:color="auto" w:fill="FFFFFF"/>
        </w:rPr>
        <w:t>示例</w:t>
      </w:r>
      <w:r w:rsidRPr="00E40B13">
        <w:rPr>
          <w:rFonts w:ascii="Source Code Pro" w:eastAsia="仿宋" w:hAnsi="Source Code Pro"/>
          <w:color w:val="121212"/>
          <w:sz w:val="27"/>
          <w:szCs w:val="27"/>
          <w:shd w:val="clear" w:color="auto" w:fill="FFFFFF"/>
        </w:rPr>
        <w:t>:</w:t>
      </w:r>
    </w:p>
    <w:p w14:paraId="73FF3A2E" w14:textId="281BCDA6" w:rsidR="002E04D6" w:rsidRPr="00E40B13" w:rsidRDefault="002E04D6" w:rsidP="008643F6">
      <w:pPr>
        <w:pStyle w:val="HTML"/>
        <w:shd w:val="clear" w:color="auto" w:fill="F6F6F6"/>
        <w:snapToGrid w:val="0"/>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rosrun tf2_ros static_transform_publisher 0.2 0 0.5 0 0 0 /baselink /laser</w:t>
      </w:r>
    </w:p>
    <w:p w14:paraId="2167F8DD"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也建议使用该种方式直接实现静态坐标系相对信息发布。</w:t>
      </w:r>
    </w:p>
    <w:p w14:paraId="2CC2FD65"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lastRenderedPageBreak/>
        <w:t>说明</w:t>
      </w:r>
      <w:r w:rsidRPr="00E40B13">
        <w:rPr>
          <w:rFonts w:ascii="Source Code Pro" w:eastAsia="仿宋" w:hAnsi="Source Code Pro"/>
          <w:color w:val="121212"/>
          <w:sz w:val="26"/>
          <w:szCs w:val="26"/>
        </w:rPr>
        <w:t>2:</w:t>
      </w:r>
    </w:p>
    <w:p w14:paraId="4F7FCDA1"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可以借助于</w:t>
      </w:r>
      <w:r w:rsidRPr="00E40B13">
        <w:rPr>
          <w:rFonts w:ascii="Source Code Pro" w:eastAsia="仿宋" w:hAnsi="Source Code Pro"/>
          <w:color w:val="121212"/>
          <w:sz w:val="27"/>
          <w:szCs w:val="27"/>
        </w:rPr>
        <w:t>rviz</w:t>
      </w:r>
      <w:r w:rsidRPr="00E40B13">
        <w:rPr>
          <w:rFonts w:ascii="Source Code Pro" w:eastAsia="仿宋" w:hAnsi="Source Code Pro"/>
          <w:color w:val="121212"/>
          <w:sz w:val="27"/>
          <w:szCs w:val="27"/>
        </w:rPr>
        <w:t>显示坐标系关系，具体操作</w:t>
      </w:r>
      <w:r w:rsidRPr="00E40B13">
        <w:rPr>
          <w:rFonts w:ascii="Source Code Pro" w:eastAsia="仿宋" w:hAnsi="Source Code Pro"/>
          <w:color w:val="121212"/>
          <w:sz w:val="27"/>
          <w:szCs w:val="27"/>
        </w:rPr>
        <w:t>:</w:t>
      </w:r>
    </w:p>
    <w:p w14:paraId="75006D55" w14:textId="77777777" w:rsidR="002E04D6" w:rsidRPr="00E40B13" w:rsidRDefault="002E04D6" w:rsidP="002E04D6">
      <w:pPr>
        <w:widowControl/>
        <w:numPr>
          <w:ilvl w:val="0"/>
          <w:numId w:val="7"/>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新建窗口输入命令</w:t>
      </w:r>
      <w:r w:rsidRPr="00E40B13">
        <w:rPr>
          <w:rFonts w:ascii="Source Code Pro" w:eastAsia="仿宋" w:hAnsi="Source Code Pro"/>
          <w:color w:val="121212"/>
          <w:sz w:val="27"/>
          <w:szCs w:val="27"/>
        </w:rPr>
        <w:t>:rviz;</w:t>
      </w:r>
    </w:p>
    <w:p w14:paraId="2C6F3989" w14:textId="77777777" w:rsidR="002E04D6" w:rsidRPr="00E40B13" w:rsidRDefault="002E04D6" w:rsidP="002E04D6">
      <w:pPr>
        <w:widowControl/>
        <w:numPr>
          <w:ilvl w:val="0"/>
          <w:numId w:val="7"/>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在启动的</w:t>
      </w:r>
      <w:r w:rsidRPr="00E40B13">
        <w:rPr>
          <w:rFonts w:ascii="Source Code Pro" w:eastAsia="仿宋" w:hAnsi="Source Code Pro"/>
          <w:color w:val="121212"/>
          <w:sz w:val="27"/>
          <w:szCs w:val="27"/>
        </w:rPr>
        <w:t xml:space="preserve"> rviz </w:t>
      </w:r>
      <w:r w:rsidRPr="00E40B13">
        <w:rPr>
          <w:rFonts w:ascii="Source Code Pro" w:eastAsia="仿宋" w:hAnsi="Source Code Pro"/>
          <w:color w:val="121212"/>
          <w:sz w:val="27"/>
          <w:szCs w:val="27"/>
        </w:rPr>
        <w:t>中设置</w:t>
      </w:r>
      <w:r w:rsidRPr="00E40B13">
        <w:rPr>
          <w:rFonts w:ascii="Source Code Pro" w:eastAsia="仿宋" w:hAnsi="Source Code Pro"/>
          <w:color w:val="121212"/>
          <w:sz w:val="27"/>
          <w:szCs w:val="27"/>
        </w:rPr>
        <w:t xml:space="preserve">Fixed Frame </w:t>
      </w:r>
      <w:r w:rsidRPr="00E40B13">
        <w:rPr>
          <w:rFonts w:ascii="Source Code Pro" w:eastAsia="仿宋" w:hAnsi="Source Code Pro"/>
          <w:color w:val="121212"/>
          <w:sz w:val="27"/>
          <w:szCs w:val="27"/>
        </w:rPr>
        <w:t>为</w:t>
      </w:r>
      <w:r w:rsidRPr="00E40B13">
        <w:rPr>
          <w:rFonts w:ascii="Source Code Pro" w:eastAsia="仿宋" w:hAnsi="Source Code Pro"/>
          <w:color w:val="121212"/>
          <w:sz w:val="27"/>
          <w:szCs w:val="27"/>
        </w:rPr>
        <w:t xml:space="preserve"> base_link;</w:t>
      </w:r>
    </w:p>
    <w:p w14:paraId="41FF06B9" w14:textId="77777777" w:rsidR="002E04D6" w:rsidRPr="00E40B13" w:rsidRDefault="002E04D6" w:rsidP="002E04D6">
      <w:pPr>
        <w:widowControl/>
        <w:numPr>
          <w:ilvl w:val="0"/>
          <w:numId w:val="7"/>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点击左下的</w:t>
      </w:r>
      <w:r w:rsidRPr="00E40B13">
        <w:rPr>
          <w:rFonts w:ascii="Source Code Pro" w:eastAsia="仿宋" w:hAnsi="Source Code Pro"/>
          <w:color w:val="121212"/>
          <w:sz w:val="27"/>
          <w:szCs w:val="27"/>
        </w:rPr>
        <w:t xml:space="preserve"> add </w:t>
      </w:r>
      <w:r w:rsidRPr="00E40B13">
        <w:rPr>
          <w:rFonts w:ascii="Source Code Pro" w:eastAsia="仿宋" w:hAnsi="Source Code Pro"/>
          <w:color w:val="121212"/>
          <w:sz w:val="27"/>
          <w:szCs w:val="27"/>
        </w:rPr>
        <w:t>按钮，在弹出的窗口中选择</w:t>
      </w:r>
      <w:r w:rsidRPr="00E40B13">
        <w:rPr>
          <w:rFonts w:ascii="Source Code Pro" w:eastAsia="仿宋" w:hAnsi="Source Code Pro"/>
          <w:color w:val="121212"/>
          <w:sz w:val="27"/>
          <w:szCs w:val="27"/>
        </w:rPr>
        <w:t xml:space="preserve"> TF </w:t>
      </w:r>
      <w:r w:rsidRPr="00E40B13">
        <w:rPr>
          <w:rFonts w:ascii="Source Code Pro" w:eastAsia="仿宋" w:hAnsi="Source Code Pro"/>
          <w:color w:val="121212"/>
          <w:sz w:val="27"/>
          <w:szCs w:val="27"/>
        </w:rPr>
        <w:t>组件，即可显示坐标关系。</w:t>
      </w:r>
    </w:p>
    <w:p w14:paraId="6FB1CBC2"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t xml:space="preserve">3 </w:t>
      </w:r>
      <w:r w:rsidRPr="00E40B13">
        <w:rPr>
          <w:rFonts w:ascii="Source Code Pro" w:eastAsia="仿宋" w:hAnsi="Source Code Pro"/>
          <w:color w:val="121212"/>
          <w:sz w:val="36"/>
          <w:szCs w:val="36"/>
        </w:rPr>
        <w:t>动态坐标变换</w:t>
      </w:r>
    </w:p>
    <w:p w14:paraId="12E2C88A" w14:textId="77777777" w:rsidR="002E04D6" w:rsidRPr="00E40B13" w:rsidRDefault="002E04D6" w:rsidP="002E04D6">
      <w:pPr>
        <w:rPr>
          <w:rFonts w:ascii="Source Code Pro" w:eastAsia="仿宋" w:hAnsi="Source Code Pro"/>
          <w:color w:val="121212"/>
          <w:sz w:val="27"/>
          <w:szCs w:val="27"/>
          <w:shd w:val="clear" w:color="auto" w:fill="FFFFFF"/>
        </w:rPr>
      </w:pPr>
      <w:r w:rsidRPr="00E40B13">
        <w:rPr>
          <w:rFonts w:ascii="Source Code Pro" w:eastAsia="仿宋" w:hAnsi="Source Code Pro"/>
          <w:color w:val="121212"/>
          <w:sz w:val="27"/>
          <w:szCs w:val="27"/>
          <w:shd w:val="clear" w:color="auto" w:fill="FFFFFF"/>
        </w:rPr>
        <w:t>所谓动态坐标变换，是指两个坐标系之间的相对位置是变化的。</w:t>
      </w:r>
    </w:p>
    <w:p w14:paraId="213421BD"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b/>
          <w:bCs/>
          <w:color w:val="121212"/>
          <w:sz w:val="27"/>
          <w:szCs w:val="27"/>
        </w:rPr>
        <w:t>示例</w:t>
      </w:r>
      <w:r w:rsidRPr="00E40B13">
        <w:rPr>
          <w:rFonts w:ascii="Source Code Pro" w:eastAsia="仿宋" w:hAnsi="Source Code Pro"/>
          <w:b/>
          <w:bCs/>
          <w:color w:val="121212"/>
          <w:sz w:val="27"/>
          <w:szCs w:val="27"/>
        </w:rPr>
        <w:t>:</w:t>
      </w:r>
    </w:p>
    <w:p w14:paraId="67FF0DB3" w14:textId="6AD4B715"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启动</w:t>
      </w:r>
      <w:r w:rsidRPr="00E40B13">
        <w:rPr>
          <w:rFonts w:ascii="Source Code Pro" w:eastAsia="仿宋" w:hAnsi="Source Code Pro"/>
          <w:color w:val="121212"/>
          <w:sz w:val="27"/>
          <w:szCs w:val="27"/>
        </w:rPr>
        <w:t xml:space="preserve"> </w:t>
      </w:r>
      <w:bookmarkStart w:id="30" w:name="OLE_LINK70"/>
      <w:r w:rsidRPr="00E40B13">
        <w:rPr>
          <w:rFonts w:ascii="Source Code Pro" w:eastAsia="仿宋" w:hAnsi="Source Code Pro"/>
          <w:color w:val="121212"/>
          <w:sz w:val="27"/>
          <w:szCs w:val="27"/>
        </w:rPr>
        <w:t>turtlesim_node</w:t>
      </w:r>
      <w:bookmarkEnd w:id="30"/>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该节点中窗体有一个世界坐标系</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左下角为坐标系原点</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乌龟是另一个坐标系，键盘控制乌龟运动，将两个坐标系的相对位置动态发布。</w:t>
      </w:r>
      <w:commentRangeStart w:id="31"/>
      <w:commentRangeEnd w:id="31"/>
      <w:r w:rsidRPr="00E40B13">
        <w:rPr>
          <w:rFonts w:ascii="Source Code Pro" w:eastAsia="仿宋" w:hAnsi="Source Code Pro"/>
        </w:rPr>
        <w:commentReference w:id="31"/>
      </w:r>
    </w:p>
    <w:p w14:paraId="440ACD33" w14:textId="565C5413" w:rsidR="00AB7BA0" w:rsidRPr="00E40B13" w:rsidRDefault="00AB7BA0" w:rsidP="00B96577">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rPr>
        <w:object w:dxaOrig="2950" w:dyaOrig="3841" w14:anchorId="6D6EFFE8">
          <v:shape id="_x0000_i1027" type="#_x0000_t75" style="width:147.1pt;height:192.4pt" o:ole="">
            <v:imagedata r:id="rId35" o:title=""/>
          </v:shape>
          <o:OLEObject Type="Embed" ProgID="Visio.Drawing.15" ShapeID="_x0000_i1027" DrawAspect="Content" ObjectID="_1739973078" r:id="rId36"/>
        </w:object>
      </w:r>
    </w:p>
    <w:p w14:paraId="3EBD7527"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b/>
          <w:bCs/>
          <w:color w:val="121212"/>
          <w:sz w:val="27"/>
          <w:szCs w:val="27"/>
        </w:rPr>
        <w:lastRenderedPageBreak/>
        <w:t>结果演示</w:t>
      </w:r>
      <w:r w:rsidRPr="00E40B13">
        <w:rPr>
          <w:rFonts w:ascii="Source Code Pro" w:eastAsia="仿宋" w:hAnsi="Source Code Pro"/>
          <w:b/>
          <w:bCs/>
          <w:color w:val="121212"/>
          <w:sz w:val="27"/>
          <w:szCs w:val="27"/>
        </w:rPr>
        <w:t>:</w:t>
      </w:r>
    </w:p>
    <w:p w14:paraId="05442CF1" w14:textId="77777777" w:rsidR="002E04D6" w:rsidRPr="00E40B13" w:rsidRDefault="002E04D6" w:rsidP="002E04D6">
      <w:pPr>
        <w:rPr>
          <w:rFonts w:ascii="Source Code Pro" w:eastAsia="仿宋" w:hAnsi="Source Code Pro"/>
          <w:sz w:val="28"/>
          <w:szCs w:val="28"/>
        </w:rPr>
      </w:pPr>
      <w:r w:rsidRPr="00E40B13">
        <w:rPr>
          <w:rFonts w:ascii="Source Code Pro" w:eastAsia="仿宋" w:hAnsi="Source Code Pro"/>
          <w:noProof/>
        </w:rPr>
        <w:drawing>
          <wp:inline distT="0" distB="0" distL="0" distR="0" wp14:anchorId="17EB445A" wp14:editId="37A9DF3A">
            <wp:extent cx="6645910" cy="4261485"/>
            <wp:effectExtent l="0" t="0" r="2540" b="5715"/>
            <wp:docPr id="2" name="图片 2" descr="https://pic2.zhimg.com/v2-4b8eeadf98d8f12d461c1b4aeade88b1_b.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pic2.zhimg.com/v2-4b8eeadf98d8f12d461c1b4aeade88b1_b.web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645910" cy="4262051"/>
                    </a:xfrm>
                    <a:prstGeom prst="rect">
                      <a:avLst/>
                    </a:prstGeom>
                    <a:noFill/>
                    <a:ln>
                      <a:noFill/>
                    </a:ln>
                  </pic:spPr>
                </pic:pic>
              </a:graphicData>
            </a:graphic>
          </wp:inline>
        </w:drawing>
      </w:r>
    </w:p>
    <w:p w14:paraId="237CCFE0" w14:textId="77777777" w:rsidR="002E04D6" w:rsidRPr="00E40B13" w:rsidRDefault="002E04D6" w:rsidP="002E04D6">
      <w:pPr>
        <w:rPr>
          <w:rFonts w:ascii="Source Code Pro" w:eastAsia="仿宋" w:hAnsi="Source Code Pro"/>
          <w:sz w:val="28"/>
          <w:szCs w:val="28"/>
        </w:rPr>
      </w:pPr>
    </w:p>
    <w:p w14:paraId="063F924E" w14:textId="77777777"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分析</w:t>
      </w:r>
      <w:r w:rsidRPr="00E40B13">
        <w:rPr>
          <w:rFonts w:ascii="Source Code Pro" w:eastAsia="仿宋" w:hAnsi="Source Code Pro" w:cs="宋体"/>
          <w:b/>
          <w:bCs/>
          <w:color w:val="121212"/>
          <w:kern w:val="0"/>
          <w:sz w:val="27"/>
          <w:szCs w:val="27"/>
        </w:rPr>
        <w:t>:</w:t>
      </w:r>
    </w:p>
    <w:p w14:paraId="4FDC6A37" w14:textId="77777777" w:rsidR="002E04D6" w:rsidRPr="00E40B13" w:rsidRDefault="002E04D6" w:rsidP="002E04D6">
      <w:pPr>
        <w:widowControl/>
        <w:numPr>
          <w:ilvl w:val="0"/>
          <w:numId w:val="8"/>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乌龟本身不但可以看作坐标系，也是世界坐标系中的一个坐标点</w:t>
      </w:r>
    </w:p>
    <w:p w14:paraId="55E39C71" w14:textId="21214D20" w:rsidR="002E04D6" w:rsidRPr="00E40B13" w:rsidRDefault="002E04D6" w:rsidP="002E04D6">
      <w:pPr>
        <w:widowControl/>
        <w:numPr>
          <w:ilvl w:val="0"/>
          <w:numId w:val="8"/>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订阅</w:t>
      </w:r>
      <w:r w:rsidRPr="00E40B13">
        <w:rPr>
          <w:rFonts w:ascii="Source Code Pro" w:eastAsia="仿宋" w:hAnsi="Source Code Pro" w:cs="宋体"/>
          <w:color w:val="121212"/>
          <w:kern w:val="0"/>
          <w:sz w:val="27"/>
          <w:szCs w:val="27"/>
        </w:rPr>
        <w:t xml:space="preserve"> turtle1/pose,</w:t>
      </w:r>
      <w:r w:rsidRPr="00E40B13">
        <w:rPr>
          <w:rFonts w:ascii="Source Code Pro" w:eastAsia="仿宋" w:hAnsi="Source Code Pro" w:cs="宋体"/>
          <w:color w:val="121212"/>
          <w:kern w:val="0"/>
          <w:sz w:val="27"/>
          <w:szCs w:val="27"/>
        </w:rPr>
        <w:t>可以获取乌龟在世界坐标系的</w:t>
      </w:r>
      <w:r w:rsidRPr="00E40B13">
        <w:rPr>
          <w:rFonts w:ascii="Source Code Pro" w:eastAsia="仿宋" w:hAnsi="Source Code Pro" w:cs="宋体"/>
          <w:color w:val="121212"/>
          <w:kern w:val="0"/>
          <w:sz w:val="27"/>
          <w:szCs w:val="27"/>
        </w:rPr>
        <w:t xml:space="preserve"> x</w:t>
      </w:r>
      <w:r w:rsidRPr="00E40B13">
        <w:rPr>
          <w:rFonts w:ascii="Source Code Pro" w:eastAsia="仿宋" w:hAnsi="Source Code Pro" w:cs="宋体"/>
          <w:color w:val="121212"/>
          <w:kern w:val="0"/>
          <w:sz w:val="27"/>
          <w:szCs w:val="27"/>
        </w:rPr>
        <w:t>坐标、</w:t>
      </w:r>
      <w:r w:rsidRPr="00E40B13">
        <w:rPr>
          <w:rFonts w:ascii="Source Code Pro" w:eastAsia="仿宋" w:hAnsi="Source Code Pro" w:cs="宋体"/>
          <w:color w:val="121212"/>
          <w:kern w:val="0"/>
          <w:sz w:val="27"/>
          <w:szCs w:val="27"/>
        </w:rPr>
        <w:t>y</w:t>
      </w:r>
      <w:r w:rsidRPr="00E40B13">
        <w:rPr>
          <w:rFonts w:ascii="Source Code Pro" w:eastAsia="仿宋" w:hAnsi="Source Code Pro" w:cs="宋体"/>
          <w:color w:val="121212"/>
          <w:kern w:val="0"/>
          <w:sz w:val="27"/>
          <w:szCs w:val="27"/>
        </w:rPr>
        <w:t>坐标、偏</w:t>
      </w:r>
      <w:r w:rsidR="00053D5D" w:rsidRPr="00E40B13">
        <w:rPr>
          <w:rFonts w:ascii="Source Code Pro" w:eastAsia="仿宋" w:hAnsi="Source Code Pro" w:cs="宋体"/>
          <w:color w:val="121212"/>
          <w:kern w:val="0"/>
          <w:sz w:val="27"/>
          <w:szCs w:val="27"/>
        </w:rPr>
        <w:t>转</w:t>
      </w:r>
      <w:r w:rsidRPr="00E40B13">
        <w:rPr>
          <w:rFonts w:ascii="Source Code Pro" w:eastAsia="仿宋" w:hAnsi="Source Code Pro" w:cs="宋体"/>
          <w:color w:val="121212"/>
          <w:kern w:val="0"/>
          <w:sz w:val="27"/>
          <w:szCs w:val="27"/>
        </w:rPr>
        <w:t>量以及线速度和角速度</w:t>
      </w:r>
    </w:p>
    <w:p w14:paraId="17F57A70" w14:textId="0F29F803" w:rsidR="002E04D6" w:rsidRPr="00E40B13" w:rsidRDefault="002E04D6" w:rsidP="002E04D6">
      <w:pPr>
        <w:widowControl/>
        <w:numPr>
          <w:ilvl w:val="0"/>
          <w:numId w:val="8"/>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将</w:t>
      </w:r>
      <w:r w:rsidRPr="00E40B13">
        <w:rPr>
          <w:rFonts w:ascii="Source Code Pro" w:eastAsia="仿宋" w:hAnsi="Source Code Pro" w:cs="宋体"/>
          <w:color w:val="121212"/>
          <w:kern w:val="0"/>
          <w:sz w:val="27"/>
          <w:szCs w:val="27"/>
        </w:rPr>
        <w:t xml:space="preserve"> pose </w:t>
      </w:r>
      <w:r w:rsidRPr="00E40B13">
        <w:rPr>
          <w:rFonts w:ascii="Source Code Pro" w:eastAsia="仿宋" w:hAnsi="Source Code Pro" w:cs="宋体"/>
          <w:color w:val="121212"/>
          <w:kern w:val="0"/>
          <w:sz w:val="27"/>
          <w:szCs w:val="27"/>
        </w:rPr>
        <w:t>信息转换成坐标系相对信息并发布</w:t>
      </w:r>
    </w:p>
    <w:p w14:paraId="3F66D6EE" w14:textId="77777777" w:rsidR="002E04D6" w:rsidRPr="00E40B13" w:rsidRDefault="002E04D6" w:rsidP="002E04D6">
      <w:pPr>
        <w:widowControl/>
        <w:shd w:val="clear" w:color="auto" w:fill="FFFFFF"/>
        <w:tabs>
          <w:tab w:val="left" w:pos="284"/>
        </w:tabs>
        <w:spacing w:before="100" w:beforeAutospacing="1" w:after="100" w:afterAutospacing="1"/>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可以使用如下命令行语句来查看乌龟节点发布的话题和消息类型：</w:t>
      </w:r>
    </w:p>
    <w:p w14:paraId="675043CC" w14:textId="77777777" w:rsidR="002E04D6" w:rsidRPr="00BA5662" w:rsidRDefault="002E04D6" w:rsidP="00BA5662">
      <w:pPr>
        <w:pStyle w:val="af0"/>
        <w:widowControl/>
        <w:numPr>
          <w:ilvl w:val="0"/>
          <w:numId w:val="22"/>
        </w:num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0"/>
        <w:jc w:val="left"/>
        <w:rPr>
          <w:rFonts w:ascii="Source Code Pro" w:eastAsia="仿宋" w:hAnsi="Source Code Pro" w:cs="宋体"/>
          <w:color w:val="121212"/>
          <w:kern w:val="0"/>
          <w:sz w:val="27"/>
          <w:szCs w:val="27"/>
        </w:rPr>
      </w:pPr>
      <w:r w:rsidRPr="00BA5662">
        <w:rPr>
          <w:rFonts w:ascii="Source Code Pro" w:eastAsia="仿宋" w:hAnsi="Source Code Pro" w:cs="宋体"/>
          <w:color w:val="121212"/>
          <w:kern w:val="0"/>
          <w:sz w:val="27"/>
          <w:szCs w:val="27"/>
        </w:rPr>
        <w:t>rostopic list</w:t>
      </w:r>
    </w:p>
    <w:p w14:paraId="0D45D310" w14:textId="07E652F4" w:rsidR="002E04D6" w:rsidRPr="00BA5662" w:rsidRDefault="002E04D6" w:rsidP="00BA5662">
      <w:pPr>
        <w:pStyle w:val="af0"/>
        <w:widowControl/>
        <w:numPr>
          <w:ilvl w:val="0"/>
          <w:numId w:val="22"/>
        </w:num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0"/>
        <w:jc w:val="left"/>
        <w:rPr>
          <w:rFonts w:ascii="Source Code Pro" w:eastAsia="仿宋" w:hAnsi="Source Code Pro" w:cs="宋体"/>
          <w:b/>
          <w:bCs/>
          <w:color w:val="121212"/>
          <w:kern w:val="0"/>
          <w:sz w:val="27"/>
          <w:szCs w:val="27"/>
        </w:rPr>
      </w:pPr>
      <w:r w:rsidRPr="00BA5662">
        <w:rPr>
          <w:rFonts w:ascii="Source Code Pro" w:eastAsia="仿宋" w:hAnsi="Source Code Pro" w:cs="宋体"/>
          <w:color w:val="121212"/>
          <w:kern w:val="0"/>
          <w:sz w:val="27"/>
          <w:szCs w:val="27"/>
        </w:rPr>
        <w:lastRenderedPageBreak/>
        <w:t>rosttopic info /turtle1/</w:t>
      </w:r>
      <w:r w:rsidRPr="00BA5662">
        <w:rPr>
          <w:rFonts w:ascii="Source Code Pro" w:eastAsia="仿宋" w:hAnsi="Source Code Pro" w:cs="宋体"/>
          <w:b/>
          <w:bCs/>
          <w:color w:val="121212"/>
          <w:kern w:val="0"/>
          <w:sz w:val="27"/>
          <w:szCs w:val="27"/>
        </w:rPr>
        <w:t>pose</w:t>
      </w:r>
    </w:p>
    <w:p w14:paraId="2A08FCE2" w14:textId="77777777" w:rsidR="00BA5662" w:rsidRPr="00E40B13" w:rsidRDefault="00BA5662" w:rsidP="002E04D6">
      <w:pPr>
        <w:widowControl/>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jc w:val="left"/>
        <w:rPr>
          <w:rFonts w:ascii="Source Code Pro" w:eastAsia="仿宋" w:hAnsi="Source Code Pro" w:cs="宋体"/>
          <w:color w:val="121212"/>
          <w:kern w:val="0"/>
          <w:sz w:val="27"/>
          <w:szCs w:val="27"/>
        </w:rPr>
      </w:pPr>
    </w:p>
    <w:p w14:paraId="4ABEBA25" w14:textId="5D6BE8B3" w:rsidR="002E04D6" w:rsidRPr="00BA5662" w:rsidRDefault="002E04D6" w:rsidP="00BA5662">
      <w:pPr>
        <w:pStyle w:val="af0"/>
        <w:widowControl/>
        <w:numPr>
          <w:ilvl w:val="0"/>
          <w:numId w:val="22"/>
        </w:num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0"/>
        <w:jc w:val="left"/>
        <w:rPr>
          <w:rFonts w:ascii="Source Code Pro" w:eastAsia="仿宋" w:hAnsi="Source Code Pro" w:cs="宋体"/>
          <w:color w:val="121212"/>
          <w:kern w:val="0"/>
          <w:sz w:val="27"/>
          <w:szCs w:val="27"/>
        </w:rPr>
      </w:pPr>
      <w:r w:rsidRPr="00BA5662">
        <w:rPr>
          <w:rFonts w:ascii="Source Code Pro" w:eastAsia="仿宋" w:hAnsi="Source Code Pro" w:cs="宋体"/>
          <w:color w:val="121212"/>
          <w:kern w:val="0"/>
          <w:sz w:val="27"/>
          <w:szCs w:val="27"/>
        </w:rPr>
        <w:t>rosmsg info turtlesim/</w:t>
      </w:r>
      <w:r w:rsidR="00795ED3" w:rsidRPr="00BA5662">
        <w:rPr>
          <w:rFonts w:ascii="Source Code Pro" w:eastAsia="仿宋" w:hAnsi="Source Code Pro" w:cs="宋体"/>
          <w:b/>
          <w:bCs/>
          <w:color w:val="121212"/>
          <w:kern w:val="0"/>
          <w:sz w:val="27"/>
          <w:szCs w:val="27"/>
        </w:rPr>
        <w:t>P</w:t>
      </w:r>
      <w:r w:rsidRPr="00BA5662">
        <w:rPr>
          <w:rFonts w:ascii="Source Code Pro" w:eastAsia="仿宋" w:hAnsi="Source Code Pro" w:cs="宋体"/>
          <w:b/>
          <w:bCs/>
          <w:color w:val="121212"/>
          <w:kern w:val="0"/>
          <w:sz w:val="27"/>
          <w:szCs w:val="27"/>
        </w:rPr>
        <w:t>ose</w:t>
      </w:r>
    </w:p>
    <w:p w14:paraId="0194382E" w14:textId="77777777" w:rsidR="00795ED3" w:rsidRPr="00E40B13" w:rsidRDefault="00795ED3" w:rsidP="00BA5662">
      <w:pPr>
        <w:widowControl/>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262" w:firstLine="707"/>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float32 x</w:t>
      </w:r>
    </w:p>
    <w:p w14:paraId="2E3BE4F3" w14:textId="77777777" w:rsidR="00795ED3" w:rsidRPr="00E40B13" w:rsidRDefault="00795ED3" w:rsidP="00BA5662">
      <w:pPr>
        <w:widowControl/>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262" w:firstLine="707"/>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float32 y</w:t>
      </w:r>
    </w:p>
    <w:p w14:paraId="4ACB0682" w14:textId="77777777" w:rsidR="00795ED3" w:rsidRPr="00E40B13" w:rsidRDefault="00795ED3" w:rsidP="00BA5662">
      <w:pPr>
        <w:widowControl/>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262" w:firstLine="707"/>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float32 theta</w:t>
      </w:r>
    </w:p>
    <w:p w14:paraId="69C59276" w14:textId="77777777" w:rsidR="00795ED3" w:rsidRPr="00E40B13" w:rsidRDefault="00795ED3" w:rsidP="00BA5662">
      <w:pPr>
        <w:widowControl/>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262" w:firstLine="707"/>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float32 linear_velocity</w:t>
      </w:r>
    </w:p>
    <w:p w14:paraId="25DBF008" w14:textId="2AB52308" w:rsidR="00795ED3" w:rsidRPr="00E40B13" w:rsidRDefault="00795ED3" w:rsidP="00BA5662">
      <w:pPr>
        <w:widowControl/>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FFF2CD" w:themeFill="accent4" w:themeFillTint="32"/>
        <w:tabs>
          <w:tab w:val="left" w:pos="284"/>
        </w:tabs>
        <w:snapToGrid w:val="0"/>
        <w:spacing w:line="360" w:lineRule="auto"/>
        <w:ind w:firstLineChars="262" w:firstLine="707"/>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float32 angular_velocity</w:t>
      </w:r>
    </w:p>
    <w:p w14:paraId="11F7F32A" w14:textId="77777777" w:rsidR="002E04D6" w:rsidRPr="00E40B13" w:rsidRDefault="002E04D6" w:rsidP="002E04D6">
      <w:pPr>
        <w:widowControl/>
        <w:shd w:val="clear" w:color="auto" w:fill="FFFFFF"/>
        <w:tabs>
          <w:tab w:val="left" w:pos="284"/>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流程</w:t>
      </w:r>
      <w:r w:rsidRPr="00E40B13">
        <w:rPr>
          <w:rFonts w:ascii="Source Code Pro" w:eastAsia="仿宋" w:hAnsi="Source Code Pro" w:cs="宋体"/>
          <w:b/>
          <w:bCs/>
          <w:color w:val="121212"/>
          <w:kern w:val="0"/>
          <w:sz w:val="27"/>
          <w:szCs w:val="27"/>
        </w:rPr>
        <w:t>:</w:t>
      </w:r>
      <w:r w:rsidRPr="00E40B13">
        <w:rPr>
          <w:rFonts w:ascii="Source Code Pro" w:eastAsia="仿宋" w:hAnsi="Source Code Pro" w:cs="宋体"/>
          <w:color w:val="121212"/>
          <w:kern w:val="0"/>
          <w:sz w:val="27"/>
          <w:szCs w:val="27"/>
        </w:rPr>
        <w:t xml:space="preserve"> </w:t>
      </w:r>
    </w:p>
    <w:p w14:paraId="70383DF0" w14:textId="77777777" w:rsidR="002E04D6" w:rsidRPr="00E40B13" w:rsidRDefault="002E04D6" w:rsidP="002E04D6">
      <w:pPr>
        <w:widowControl/>
        <w:numPr>
          <w:ilvl w:val="0"/>
          <w:numId w:val="9"/>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新建功能包，添加依赖</w:t>
      </w:r>
    </w:p>
    <w:p w14:paraId="38AD1C6B" w14:textId="77777777" w:rsidR="002E04D6" w:rsidRPr="00E40B13" w:rsidRDefault="002E04D6" w:rsidP="002E04D6">
      <w:pPr>
        <w:widowControl/>
        <w:numPr>
          <w:ilvl w:val="0"/>
          <w:numId w:val="9"/>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创建坐标相对关系发布方</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同时需要订阅乌龟位姿信息</w:t>
      </w:r>
      <w:r w:rsidRPr="00E40B13">
        <w:rPr>
          <w:rFonts w:ascii="Source Code Pro" w:eastAsia="仿宋" w:hAnsi="Source Code Pro" w:cs="宋体"/>
          <w:color w:val="121212"/>
          <w:kern w:val="0"/>
          <w:sz w:val="27"/>
          <w:szCs w:val="27"/>
        </w:rPr>
        <w:t>)</w:t>
      </w:r>
    </w:p>
    <w:p w14:paraId="64281501" w14:textId="77777777" w:rsidR="002E04D6" w:rsidRPr="00E40B13" w:rsidRDefault="002E04D6" w:rsidP="002E04D6">
      <w:pPr>
        <w:widowControl/>
        <w:numPr>
          <w:ilvl w:val="0"/>
          <w:numId w:val="9"/>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创建坐标相对关系订阅方</w:t>
      </w:r>
    </w:p>
    <w:p w14:paraId="70BAA2EC" w14:textId="77777777" w:rsidR="002E04D6" w:rsidRPr="00E40B13" w:rsidRDefault="002E04D6" w:rsidP="002E04D6">
      <w:pPr>
        <w:widowControl/>
        <w:numPr>
          <w:ilvl w:val="0"/>
          <w:numId w:val="9"/>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执行</w:t>
      </w:r>
    </w:p>
    <w:p w14:paraId="43093697" w14:textId="77777777" w:rsidR="002E04D6" w:rsidRPr="00E40B13" w:rsidRDefault="002E04D6" w:rsidP="002E04D6">
      <w:pPr>
        <w:widowControl/>
        <w:shd w:val="clear" w:color="auto" w:fill="FFFFFF"/>
        <w:tabs>
          <w:tab w:val="left" w:pos="284"/>
        </w:tabs>
        <w:spacing w:before="336" w:after="336"/>
        <w:jc w:val="left"/>
        <w:rPr>
          <w:rFonts w:ascii="Source Code Pro" w:eastAsia="仿宋" w:hAnsi="Source Code Pro" w:cs="宋体"/>
          <w:b/>
          <w:bCs/>
          <w:color w:val="121212"/>
          <w:kern w:val="0"/>
          <w:sz w:val="27"/>
          <w:szCs w:val="27"/>
        </w:rPr>
      </w:pPr>
      <w:r w:rsidRPr="00E40B13">
        <w:rPr>
          <w:rFonts w:ascii="Source Code Pro" w:eastAsia="仿宋" w:hAnsi="Source Code Pro" w:cs="宋体"/>
          <w:b/>
          <w:bCs/>
          <w:color w:val="121212"/>
          <w:kern w:val="0"/>
          <w:sz w:val="27"/>
          <w:szCs w:val="27"/>
        </w:rPr>
        <w:t>具体实现：</w:t>
      </w:r>
    </w:p>
    <w:p w14:paraId="53800643"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1.</w:t>
      </w:r>
      <w:r w:rsidRPr="00E40B13">
        <w:rPr>
          <w:rFonts w:ascii="Source Code Pro" w:eastAsia="仿宋" w:hAnsi="Source Code Pro"/>
          <w:color w:val="121212"/>
          <w:sz w:val="26"/>
          <w:szCs w:val="26"/>
        </w:rPr>
        <w:t>创建功能包</w:t>
      </w:r>
    </w:p>
    <w:p w14:paraId="717D1626" w14:textId="0FF85EA2"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创建项目功能包依赖于</w:t>
      </w:r>
      <w:r w:rsidRPr="00E40B13">
        <w:rPr>
          <w:rFonts w:ascii="Source Code Pro" w:eastAsia="仿宋" w:hAnsi="Source Code Pro"/>
          <w:color w:val="121212"/>
          <w:sz w:val="27"/>
          <w:szCs w:val="27"/>
        </w:rPr>
        <w:t xml:space="preserve"> </w:t>
      </w:r>
      <w:bookmarkStart w:id="32" w:name="OLE_LINK71"/>
      <w:r w:rsidRPr="00BA5662">
        <w:rPr>
          <w:rFonts w:ascii="Source Code Pro" w:eastAsia="仿宋" w:hAnsi="Source Code Pro"/>
          <w:color w:val="FF0000"/>
          <w:sz w:val="27"/>
          <w:szCs w:val="27"/>
        </w:rPr>
        <w:t>roscpp rospy std_msgs geometry_msgs</w:t>
      </w:r>
      <w:bookmarkEnd w:id="32"/>
      <w:r w:rsidR="00BA5662">
        <w:rPr>
          <w:rFonts w:ascii="Source Code Pro" w:eastAsia="仿宋" w:hAnsi="Source Code Pro"/>
          <w:color w:val="FF0000"/>
          <w:sz w:val="27"/>
          <w:szCs w:val="27"/>
        </w:rPr>
        <w:t xml:space="preserve"> </w:t>
      </w:r>
      <w:r w:rsidRPr="00BA5662">
        <w:rPr>
          <w:rFonts w:ascii="Source Code Pro" w:eastAsia="仿宋" w:hAnsi="Source Code Pro"/>
          <w:color w:val="538135" w:themeColor="accent6" w:themeShade="BF"/>
          <w:sz w:val="27"/>
          <w:szCs w:val="27"/>
        </w:rPr>
        <w:t>turtlesim</w:t>
      </w:r>
      <w:r w:rsidR="00BA5662">
        <w:rPr>
          <w:rFonts w:ascii="Source Code Pro" w:eastAsia="仿宋" w:hAnsi="Source Code Pro"/>
          <w:color w:val="121212"/>
          <w:sz w:val="27"/>
          <w:szCs w:val="27"/>
        </w:rPr>
        <w:t xml:space="preserve"> </w:t>
      </w:r>
      <w:r w:rsidR="00BA5662" w:rsidRPr="00BA5662">
        <w:rPr>
          <w:rFonts w:ascii="Source Code Pro" w:eastAsia="仿宋" w:hAnsi="Source Code Pro"/>
          <w:color w:val="0070C0"/>
          <w:sz w:val="27"/>
          <w:szCs w:val="27"/>
        </w:rPr>
        <w:t>tf2 tf2_ros tf2_geometry_msgs</w:t>
      </w:r>
      <w:r w:rsidR="00BA5662">
        <w:rPr>
          <w:rFonts w:ascii="Source Code Pro" w:eastAsia="仿宋" w:hAnsi="Source Code Pro"/>
          <w:color w:val="121212"/>
          <w:sz w:val="27"/>
          <w:szCs w:val="27"/>
        </w:rPr>
        <w:t xml:space="preserve"> </w:t>
      </w:r>
    </w:p>
    <w:p w14:paraId="66C79987" w14:textId="77777777" w:rsidR="002E04D6" w:rsidRPr="00E40B13" w:rsidRDefault="002E04D6" w:rsidP="002E04D6">
      <w:pPr>
        <w:pStyle w:val="3"/>
        <w:numPr>
          <w:ilvl w:val="0"/>
          <w:numId w:val="6"/>
        </w:numPr>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发布方</w:t>
      </w:r>
    </w:p>
    <w:p w14:paraId="1259B546"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w:t>
      </w:r>
    </w:p>
    <w:p w14:paraId="168C011E"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动态的坐标系相对姿态发布</w:t>
      </w:r>
      <w:r w:rsidRPr="00E40B13">
        <w:rPr>
          <w:rStyle w:val="cm"/>
          <w:rFonts w:ascii="Source Code Pro" w:eastAsia="仿宋" w:hAnsi="Source Code Pro"/>
          <w:i/>
          <w:iCs/>
          <w:sz w:val="22"/>
          <w:szCs w:val="22"/>
        </w:rPr>
        <w:t>(</w:t>
      </w:r>
      <w:r w:rsidRPr="00E40B13">
        <w:rPr>
          <w:rStyle w:val="cm"/>
          <w:rFonts w:ascii="Source Code Pro" w:eastAsia="仿宋" w:hAnsi="Source Code Pro"/>
          <w:i/>
          <w:iCs/>
          <w:sz w:val="22"/>
          <w:szCs w:val="22"/>
        </w:rPr>
        <w:t>一个坐标系相对于另一个坐标系的相对姿态是不断变动的</w:t>
      </w:r>
      <w:r w:rsidRPr="00E40B13">
        <w:rPr>
          <w:rStyle w:val="cm"/>
          <w:rFonts w:ascii="Source Code Pro" w:eastAsia="仿宋" w:hAnsi="Source Code Pro"/>
          <w:i/>
          <w:iCs/>
          <w:sz w:val="22"/>
          <w:szCs w:val="22"/>
        </w:rPr>
        <w:t>)</w:t>
      </w:r>
    </w:p>
    <w:p w14:paraId="1413A8B4"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p>
    <w:p w14:paraId="513BBBD5"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lastRenderedPageBreak/>
        <w:t xml:space="preserve">    </w:t>
      </w:r>
      <w:r w:rsidRPr="00E40B13">
        <w:rPr>
          <w:rStyle w:val="cm"/>
          <w:rFonts w:ascii="Source Code Pro" w:eastAsia="仿宋" w:hAnsi="Source Code Pro"/>
          <w:i/>
          <w:iCs/>
          <w:sz w:val="22"/>
          <w:szCs w:val="22"/>
        </w:rPr>
        <w:t>需求</w:t>
      </w: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启动</w:t>
      </w:r>
      <w:r w:rsidRPr="00E40B13">
        <w:rPr>
          <w:rStyle w:val="cm"/>
          <w:rFonts w:ascii="Source Code Pro" w:eastAsia="仿宋" w:hAnsi="Source Code Pro"/>
          <w:i/>
          <w:iCs/>
          <w:sz w:val="22"/>
          <w:szCs w:val="22"/>
        </w:rPr>
        <w:t xml:space="preserve"> turtlesim_node,</w:t>
      </w:r>
      <w:r w:rsidRPr="00E40B13">
        <w:rPr>
          <w:rStyle w:val="cm"/>
          <w:rFonts w:ascii="Source Code Pro" w:eastAsia="仿宋" w:hAnsi="Source Code Pro"/>
          <w:i/>
          <w:iCs/>
          <w:sz w:val="22"/>
          <w:szCs w:val="22"/>
        </w:rPr>
        <w:t>该节点中窗体有一个世界坐标系</w:t>
      </w:r>
      <w:r w:rsidRPr="00E40B13">
        <w:rPr>
          <w:rStyle w:val="cm"/>
          <w:rFonts w:ascii="Source Code Pro" w:eastAsia="仿宋" w:hAnsi="Source Code Pro"/>
          <w:i/>
          <w:iCs/>
          <w:sz w:val="22"/>
          <w:szCs w:val="22"/>
        </w:rPr>
        <w:t>(</w:t>
      </w:r>
      <w:r w:rsidRPr="00E40B13">
        <w:rPr>
          <w:rStyle w:val="cm"/>
          <w:rFonts w:ascii="Source Code Pro" w:eastAsia="仿宋" w:hAnsi="Source Code Pro"/>
          <w:i/>
          <w:iCs/>
          <w:sz w:val="22"/>
          <w:szCs w:val="22"/>
        </w:rPr>
        <w:t>左下角为坐标系原点</w:t>
      </w:r>
      <w:r w:rsidRPr="00E40B13">
        <w:rPr>
          <w:rStyle w:val="cm"/>
          <w:rFonts w:ascii="Source Code Pro" w:eastAsia="仿宋" w:hAnsi="Source Code Pro"/>
          <w:i/>
          <w:iCs/>
          <w:sz w:val="22"/>
          <w:szCs w:val="22"/>
        </w:rPr>
        <w:t>)</w:t>
      </w:r>
      <w:r w:rsidRPr="00E40B13">
        <w:rPr>
          <w:rStyle w:val="cm"/>
          <w:rFonts w:ascii="Source Code Pro" w:eastAsia="仿宋" w:hAnsi="Source Code Pro"/>
          <w:i/>
          <w:iCs/>
          <w:sz w:val="22"/>
          <w:szCs w:val="22"/>
        </w:rPr>
        <w:t>，乌龟是另一个坐标系，键盘</w:t>
      </w:r>
    </w:p>
    <w:p w14:paraId="7BA1CE4A"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控制乌龟运动，将两个坐标系的相对位置动态发布</w:t>
      </w:r>
    </w:p>
    <w:p w14:paraId="0973ED04"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p>
    <w:p w14:paraId="3F5856F2"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实现分析</w:t>
      </w:r>
      <w:r w:rsidRPr="00E40B13">
        <w:rPr>
          <w:rStyle w:val="cm"/>
          <w:rFonts w:ascii="Source Code Pro" w:eastAsia="仿宋" w:hAnsi="Source Code Pro"/>
          <w:i/>
          <w:iCs/>
          <w:sz w:val="22"/>
          <w:szCs w:val="22"/>
        </w:rPr>
        <w:t>:</w:t>
      </w:r>
    </w:p>
    <w:p w14:paraId="3B0C4700"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1.</w:t>
      </w:r>
      <w:r w:rsidRPr="00E40B13">
        <w:rPr>
          <w:rStyle w:val="cm"/>
          <w:rFonts w:ascii="Source Code Pro" w:eastAsia="仿宋" w:hAnsi="Source Code Pro"/>
          <w:i/>
          <w:iCs/>
          <w:sz w:val="22"/>
          <w:szCs w:val="22"/>
        </w:rPr>
        <w:t>乌龟本身不但可以看作坐标系，也是世界坐标系中的一个坐标点</w:t>
      </w:r>
    </w:p>
    <w:p w14:paraId="610C909B"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2.</w:t>
      </w:r>
      <w:r w:rsidRPr="00E40B13">
        <w:rPr>
          <w:rStyle w:val="cm"/>
          <w:rFonts w:ascii="Source Code Pro" w:eastAsia="仿宋" w:hAnsi="Source Code Pro"/>
          <w:i/>
          <w:iCs/>
          <w:sz w:val="22"/>
          <w:szCs w:val="22"/>
        </w:rPr>
        <w:t>订阅</w:t>
      </w:r>
      <w:r w:rsidRPr="00E40B13">
        <w:rPr>
          <w:rStyle w:val="cm"/>
          <w:rFonts w:ascii="Source Code Pro" w:eastAsia="仿宋" w:hAnsi="Source Code Pro"/>
          <w:i/>
          <w:iCs/>
          <w:sz w:val="22"/>
          <w:szCs w:val="22"/>
        </w:rPr>
        <w:t xml:space="preserve"> turtle1/pose,</w:t>
      </w:r>
      <w:r w:rsidRPr="00E40B13">
        <w:rPr>
          <w:rStyle w:val="cm"/>
          <w:rFonts w:ascii="Source Code Pro" w:eastAsia="仿宋" w:hAnsi="Source Code Pro"/>
          <w:i/>
          <w:iCs/>
          <w:sz w:val="22"/>
          <w:szCs w:val="22"/>
        </w:rPr>
        <w:t>可以获取乌龟在世界坐标系的</w:t>
      </w:r>
      <w:r w:rsidRPr="00E40B13">
        <w:rPr>
          <w:rStyle w:val="cm"/>
          <w:rFonts w:ascii="Source Code Pro" w:eastAsia="仿宋" w:hAnsi="Source Code Pro"/>
          <w:i/>
          <w:iCs/>
          <w:sz w:val="22"/>
          <w:szCs w:val="22"/>
        </w:rPr>
        <w:t xml:space="preserve"> x</w:t>
      </w:r>
      <w:r w:rsidRPr="00E40B13">
        <w:rPr>
          <w:rStyle w:val="cm"/>
          <w:rFonts w:ascii="Source Code Pro" w:eastAsia="仿宋" w:hAnsi="Source Code Pro"/>
          <w:i/>
          <w:iCs/>
          <w:sz w:val="22"/>
          <w:szCs w:val="22"/>
        </w:rPr>
        <w:t>坐标、</w:t>
      </w:r>
      <w:r w:rsidRPr="00E40B13">
        <w:rPr>
          <w:rStyle w:val="cm"/>
          <w:rFonts w:ascii="Source Code Pro" w:eastAsia="仿宋" w:hAnsi="Source Code Pro"/>
          <w:i/>
          <w:iCs/>
          <w:sz w:val="22"/>
          <w:szCs w:val="22"/>
        </w:rPr>
        <w:t>y</w:t>
      </w:r>
      <w:r w:rsidRPr="00E40B13">
        <w:rPr>
          <w:rStyle w:val="cm"/>
          <w:rFonts w:ascii="Source Code Pro" w:eastAsia="仿宋" w:hAnsi="Source Code Pro"/>
          <w:i/>
          <w:iCs/>
          <w:sz w:val="22"/>
          <w:szCs w:val="22"/>
        </w:rPr>
        <w:t>坐标、偏移量以及线速度和角速度</w:t>
      </w:r>
    </w:p>
    <w:p w14:paraId="3A1480B2"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3.</w:t>
      </w:r>
      <w:r w:rsidRPr="00E40B13">
        <w:rPr>
          <w:rStyle w:val="cm"/>
          <w:rFonts w:ascii="Source Code Pro" w:eastAsia="仿宋" w:hAnsi="Source Code Pro"/>
          <w:i/>
          <w:iCs/>
          <w:sz w:val="22"/>
          <w:szCs w:val="22"/>
        </w:rPr>
        <w:t>将</w:t>
      </w:r>
      <w:r w:rsidRPr="00E40B13">
        <w:rPr>
          <w:rStyle w:val="cm"/>
          <w:rFonts w:ascii="Source Code Pro" w:eastAsia="仿宋" w:hAnsi="Source Code Pro"/>
          <w:i/>
          <w:iCs/>
          <w:sz w:val="22"/>
          <w:szCs w:val="22"/>
        </w:rPr>
        <w:t xml:space="preserve"> pose </w:t>
      </w:r>
      <w:r w:rsidRPr="00E40B13">
        <w:rPr>
          <w:rStyle w:val="cm"/>
          <w:rFonts w:ascii="Source Code Pro" w:eastAsia="仿宋" w:hAnsi="Source Code Pro"/>
          <w:i/>
          <w:iCs/>
          <w:sz w:val="22"/>
          <w:szCs w:val="22"/>
        </w:rPr>
        <w:t>信息转换成</w:t>
      </w: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坐标系相对信息并发布</w:t>
      </w:r>
    </w:p>
    <w:p w14:paraId="3F9A0634"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p>
    <w:p w14:paraId="12ECD50E"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实现流程</w:t>
      </w:r>
      <w:r w:rsidRPr="00E40B13">
        <w:rPr>
          <w:rStyle w:val="cm"/>
          <w:rFonts w:ascii="Source Code Pro" w:eastAsia="仿宋" w:hAnsi="Source Code Pro"/>
          <w:i/>
          <w:iCs/>
          <w:sz w:val="22"/>
          <w:szCs w:val="22"/>
        </w:rPr>
        <w:t>:</w:t>
      </w:r>
    </w:p>
    <w:p w14:paraId="22B63D99"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1.</w:t>
      </w:r>
      <w:r w:rsidRPr="00E40B13">
        <w:rPr>
          <w:rStyle w:val="cm"/>
          <w:rFonts w:ascii="Source Code Pro" w:eastAsia="仿宋" w:hAnsi="Source Code Pro"/>
          <w:i/>
          <w:iCs/>
          <w:sz w:val="22"/>
          <w:szCs w:val="22"/>
        </w:rPr>
        <w:t>包含头文件</w:t>
      </w:r>
    </w:p>
    <w:p w14:paraId="4465E34F"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2.</w:t>
      </w:r>
      <w:r w:rsidRPr="00E40B13">
        <w:rPr>
          <w:rStyle w:val="cm"/>
          <w:rFonts w:ascii="Source Code Pro" w:eastAsia="仿宋" w:hAnsi="Source Code Pro"/>
          <w:i/>
          <w:iCs/>
          <w:sz w:val="22"/>
          <w:szCs w:val="22"/>
        </w:rPr>
        <w:t>初始化</w:t>
      </w:r>
      <w:r w:rsidRPr="00E40B13">
        <w:rPr>
          <w:rStyle w:val="cm"/>
          <w:rFonts w:ascii="Source Code Pro" w:eastAsia="仿宋" w:hAnsi="Source Code Pro"/>
          <w:i/>
          <w:iCs/>
          <w:sz w:val="22"/>
          <w:szCs w:val="22"/>
        </w:rPr>
        <w:t xml:space="preserve"> ROS </w:t>
      </w:r>
      <w:r w:rsidRPr="00E40B13">
        <w:rPr>
          <w:rStyle w:val="cm"/>
          <w:rFonts w:ascii="Source Code Pro" w:eastAsia="仿宋" w:hAnsi="Source Code Pro"/>
          <w:i/>
          <w:iCs/>
          <w:sz w:val="22"/>
          <w:szCs w:val="22"/>
        </w:rPr>
        <w:t>节点</w:t>
      </w:r>
    </w:p>
    <w:p w14:paraId="13CE278B"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3.</w:t>
      </w:r>
      <w:r w:rsidRPr="00E40B13">
        <w:rPr>
          <w:rStyle w:val="cm"/>
          <w:rFonts w:ascii="Source Code Pro" w:eastAsia="仿宋" w:hAnsi="Source Code Pro"/>
          <w:i/>
          <w:iCs/>
          <w:sz w:val="22"/>
          <w:szCs w:val="22"/>
        </w:rPr>
        <w:t>创建</w:t>
      </w:r>
      <w:r w:rsidRPr="00E40B13">
        <w:rPr>
          <w:rStyle w:val="cm"/>
          <w:rFonts w:ascii="Source Code Pro" w:eastAsia="仿宋" w:hAnsi="Source Code Pro"/>
          <w:i/>
          <w:iCs/>
          <w:sz w:val="22"/>
          <w:szCs w:val="22"/>
        </w:rPr>
        <w:t xml:space="preserve"> ROS </w:t>
      </w:r>
      <w:r w:rsidRPr="00E40B13">
        <w:rPr>
          <w:rStyle w:val="cm"/>
          <w:rFonts w:ascii="Source Code Pro" w:eastAsia="仿宋" w:hAnsi="Source Code Pro"/>
          <w:i/>
          <w:iCs/>
          <w:sz w:val="22"/>
          <w:szCs w:val="22"/>
        </w:rPr>
        <w:t>句柄</w:t>
      </w:r>
    </w:p>
    <w:p w14:paraId="66CFAACD"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4.</w:t>
      </w:r>
      <w:r w:rsidRPr="00E40B13">
        <w:rPr>
          <w:rStyle w:val="cm"/>
          <w:rFonts w:ascii="Source Code Pro" w:eastAsia="仿宋" w:hAnsi="Source Code Pro"/>
          <w:i/>
          <w:iCs/>
          <w:sz w:val="22"/>
          <w:szCs w:val="22"/>
        </w:rPr>
        <w:t>创建订阅对象</w:t>
      </w:r>
    </w:p>
    <w:p w14:paraId="47D87A3A"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5.</w:t>
      </w:r>
      <w:commentRangeStart w:id="33"/>
      <w:r w:rsidRPr="00E40B13">
        <w:rPr>
          <w:rStyle w:val="cm"/>
          <w:rFonts w:ascii="Source Code Pro" w:eastAsia="仿宋" w:hAnsi="Source Code Pro"/>
          <w:i/>
          <w:iCs/>
          <w:sz w:val="22"/>
          <w:szCs w:val="22"/>
        </w:rPr>
        <w:t>回调函数处理订阅到的数据</w:t>
      </w:r>
      <w:r w:rsidRPr="00E40B13">
        <w:rPr>
          <w:rStyle w:val="cm"/>
          <w:rFonts w:ascii="Source Code Pro" w:eastAsia="仿宋" w:hAnsi="Source Code Pro"/>
          <w:i/>
          <w:iCs/>
          <w:sz w:val="22"/>
          <w:szCs w:val="22"/>
        </w:rPr>
        <w:t>(</w:t>
      </w:r>
      <w:r w:rsidRPr="00E40B13">
        <w:rPr>
          <w:rStyle w:val="cm"/>
          <w:rFonts w:ascii="Source Code Pro" w:eastAsia="仿宋" w:hAnsi="Source Code Pro"/>
          <w:i/>
          <w:iCs/>
          <w:sz w:val="22"/>
          <w:szCs w:val="22"/>
        </w:rPr>
        <w:t>实现</w:t>
      </w:r>
      <w:r w:rsidRPr="00E40B13">
        <w:rPr>
          <w:rStyle w:val="cm"/>
          <w:rFonts w:ascii="Source Code Pro" w:eastAsia="仿宋" w:hAnsi="Source Code Pro"/>
          <w:i/>
          <w:iCs/>
          <w:sz w:val="22"/>
          <w:szCs w:val="22"/>
        </w:rPr>
        <w:t>TF</w:t>
      </w:r>
      <w:r w:rsidRPr="00E40B13">
        <w:rPr>
          <w:rStyle w:val="cm"/>
          <w:rFonts w:ascii="Source Code Pro" w:eastAsia="仿宋" w:hAnsi="Source Code Pro"/>
          <w:i/>
          <w:iCs/>
          <w:sz w:val="22"/>
          <w:szCs w:val="22"/>
        </w:rPr>
        <w:t>广播</w:t>
      </w:r>
      <w:r w:rsidRPr="00E40B13">
        <w:rPr>
          <w:rStyle w:val="cm"/>
          <w:rFonts w:ascii="Source Code Pro" w:eastAsia="仿宋" w:hAnsi="Source Code Pro"/>
          <w:i/>
          <w:iCs/>
          <w:sz w:val="22"/>
          <w:szCs w:val="22"/>
        </w:rPr>
        <w:t>)</w:t>
      </w:r>
      <w:commentRangeEnd w:id="33"/>
      <w:r w:rsidRPr="00E40B13">
        <w:rPr>
          <w:rFonts w:ascii="Source Code Pro" w:eastAsia="仿宋" w:hAnsi="Source Code Pro"/>
        </w:rPr>
        <w:commentReference w:id="33"/>
      </w:r>
    </w:p>
    <w:p w14:paraId="56D5D14B"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5-1.</w:t>
      </w:r>
      <w:r w:rsidRPr="00E40B13">
        <w:rPr>
          <w:rStyle w:val="cm"/>
          <w:rFonts w:ascii="Source Code Pro" w:eastAsia="仿宋" w:hAnsi="Source Code Pro"/>
          <w:i/>
          <w:iCs/>
          <w:sz w:val="22"/>
          <w:szCs w:val="22"/>
        </w:rPr>
        <w:t>创建</w:t>
      </w:r>
      <w:r w:rsidRPr="00E40B13">
        <w:rPr>
          <w:rStyle w:val="cm"/>
          <w:rFonts w:ascii="Source Code Pro" w:eastAsia="仿宋" w:hAnsi="Source Code Pro"/>
          <w:i/>
          <w:iCs/>
          <w:sz w:val="22"/>
          <w:szCs w:val="22"/>
        </w:rPr>
        <w:t xml:space="preserve"> TF </w:t>
      </w:r>
      <w:r w:rsidRPr="00E40B13">
        <w:rPr>
          <w:rStyle w:val="cm"/>
          <w:rFonts w:ascii="Source Code Pro" w:eastAsia="仿宋" w:hAnsi="Source Code Pro"/>
          <w:i/>
          <w:iCs/>
          <w:sz w:val="22"/>
          <w:szCs w:val="22"/>
        </w:rPr>
        <w:t>广播器</w:t>
      </w:r>
    </w:p>
    <w:p w14:paraId="63CB1C5C"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5-2.</w:t>
      </w:r>
      <w:r w:rsidRPr="00E40B13">
        <w:rPr>
          <w:rStyle w:val="cm"/>
          <w:rFonts w:ascii="Source Code Pro" w:eastAsia="仿宋" w:hAnsi="Source Code Pro"/>
          <w:i/>
          <w:iCs/>
          <w:sz w:val="22"/>
          <w:szCs w:val="22"/>
        </w:rPr>
        <w:t>创建</w:t>
      </w:r>
      <w:r w:rsidRPr="00E40B13">
        <w:rPr>
          <w:rStyle w:val="cm"/>
          <w:rFonts w:ascii="Source Code Pro" w:eastAsia="仿宋" w:hAnsi="Source Code Pro"/>
          <w:i/>
          <w:iCs/>
          <w:sz w:val="22"/>
          <w:szCs w:val="22"/>
        </w:rPr>
        <w:t xml:space="preserve"> </w:t>
      </w:r>
      <w:r w:rsidRPr="00E40B13">
        <w:rPr>
          <w:rStyle w:val="cm"/>
          <w:rFonts w:ascii="Source Code Pro" w:eastAsia="仿宋" w:hAnsi="Source Code Pro"/>
          <w:i/>
          <w:iCs/>
          <w:sz w:val="22"/>
          <w:szCs w:val="22"/>
        </w:rPr>
        <w:t>广播的数据</w:t>
      </w:r>
      <w:r w:rsidRPr="00E40B13">
        <w:rPr>
          <w:rStyle w:val="cm"/>
          <w:rFonts w:ascii="Source Code Pro" w:eastAsia="仿宋" w:hAnsi="Source Code Pro"/>
          <w:i/>
          <w:iCs/>
          <w:sz w:val="22"/>
          <w:szCs w:val="22"/>
        </w:rPr>
        <w:t>(</w:t>
      </w:r>
      <w:r w:rsidRPr="00E40B13">
        <w:rPr>
          <w:rStyle w:val="cm"/>
          <w:rFonts w:ascii="Source Code Pro" w:eastAsia="仿宋" w:hAnsi="Source Code Pro"/>
          <w:i/>
          <w:iCs/>
          <w:sz w:val="22"/>
          <w:szCs w:val="22"/>
        </w:rPr>
        <w:t>通过</w:t>
      </w:r>
      <w:r w:rsidRPr="00E40B13">
        <w:rPr>
          <w:rStyle w:val="cm"/>
          <w:rFonts w:ascii="Source Code Pro" w:eastAsia="仿宋" w:hAnsi="Source Code Pro"/>
          <w:i/>
          <w:iCs/>
          <w:sz w:val="22"/>
          <w:szCs w:val="22"/>
        </w:rPr>
        <w:t xml:space="preserve"> pose </w:t>
      </w:r>
      <w:r w:rsidRPr="00E40B13">
        <w:rPr>
          <w:rStyle w:val="cm"/>
          <w:rFonts w:ascii="Source Code Pro" w:eastAsia="仿宋" w:hAnsi="Source Code Pro"/>
          <w:i/>
          <w:iCs/>
          <w:sz w:val="22"/>
          <w:szCs w:val="22"/>
        </w:rPr>
        <w:t>设置</w:t>
      </w:r>
      <w:r w:rsidRPr="00E40B13">
        <w:rPr>
          <w:rStyle w:val="cm"/>
          <w:rFonts w:ascii="Source Code Pro" w:eastAsia="仿宋" w:hAnsi="Source Code Pro"/>
          <w:i/>
          <w:iCs/>
          <w:sz w:val="22"/>
          <w:szCs w:val="22"/>
        </w:rPr>
        <w:t>)</w:t>
      </w:r>
    </w:p>
    <w:p w14:paraId="020BE7C4"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5-3.</w:t>
      </w:r>
      <w:r w:rsidRPr="00E40B13">
        <w:rPr>
          <w:rStyle w:val="cm"/>
          <w:rFonts w:ascii="Source Code Pro" w:eastAsia="仿宋" w:hAnsi="Source Code Pro"/>
          <w:i/>
          <w:iCs/>
          <w:sz w:val="22"/>
          <w:szCs w:val="22"/>
        </w:rPr>
        <w:t>广播器发布数据</w:t>
      </w:r>
    </w:p>
    <w:p w14:paraId="1DC704B9" w14:textId="77777777" w:rsidR="002E04D6" w:rsidRPr="00E40B13" w:rsidRDefault="002E04D6" w:rsidP="002E04D6">
      <w:pPr>
        <w:pStyle w:val="HTML"/>
        <w:numPr>
          <w:ilvl w:val="0"/>
          <w:numId w:val="10"/>
        </w:numPr>
        <w:shd w:val="clear" w:color="auto" w:fill="F6F6F6"/>
        <w:rPr>
          <w:rStyle w:val="cm"/>
          <w:rFonts w:ascii="Source Code Pro" w:eastAsia="仿宋" w:hAnsi="Source Code Pro"/>
          <w:i/>
          <w:iCs/>
          <w:sz w:val="22"/>
          <w:szCs w:val="22"/>
        </w:rPr>
      </w:pPr>
      <w:r w:rsidRPr="00E40B13">
        <w:rPr>
          <w:rStyle w:val="cm"/>
          <w:rFonts w:ascii="Source Code Pro" w:eastAsia="仿宋" w:hAnsi="Source Code Pro"/>
          <w:i/>
          <w:iCs/>
          <w:sz w:val="22"/>
          <w:szCs w:val="22"/>
        </w:rPr>
        <w:t xml:space="preserve">        6.spin</w:t>
      </w:r>
    </w:p>
    <w:p w14:paraId="770D01BA" w14:textId="77777777" w:rsidR="002E04D6" w:rsidRPr="00E40B13" w:rsidRDefault="002E04D6" w:rsidP="002E04D6">
      <w:pPr>
        <w:pStyle w:val="HTML"/>
        <w:numPr>
          <w:ilvl w:val="0"/>
          <w:numId w:val="10"/>
        </w:numPr>
        <w:shd w:val="clear" w:color="auto" w:fill="F6F6F6"/>
        <w:rPr>
          <w:rStyle w:val="HTML1"/>
          <w:rFonts w:ascii="Source Code Pro" w:eastAsia="仿宋" w:hAnsi="Source Code Pro"/>
          <w:sz w:val="22"/>
          <w:szCs w:val="22"/>
        </w:rPr>
      </w:pPr>
      <w:r w:rsidRPr="00E40B13">
        <w:rPr>
          <w:rStyle w:val="cm"/>
          <w:rFonts w:ascii="Source Code Pro" w:eastAsia="仿宋" w:hAnsi="Source Code Pro"/>
          <w:i/>
          <w:iCs/>
          <w:sz w:val="22"/>
          <w:szCs w:val="22"/>
        </w:rPr>
        <w:t>*/</w:t>
      </w:r>
    </w:p>
    <w:p w14:paraId="49082937" w14:textId="77777777" w:rsidR="002E04D6" w:rsidRPr="00E40B13" w:rsidRDefault="002E04D6" w:rsidP="002E04D6">
      <w:pPr>
        <w:pStyle w:val="HTML"/>
        <w:numPr>
          <w:ilvl w:val="0"/>
          <w:numId w:val="10"/>
        </w:numPr>
        <w:shd w:val="clear" w:color="auto" w:fill="F6F6F6"/>
        <w:rPr>
          <w:rStyle w:val="c1"/>
          <w:rFonts w:ascii="Source Code Pro" w:eastAsia="仿宋" w:hAnsi="Source Code Pro"/>
          <w:i/>
          <w:iCs/>
          <w:color w:val="999999"/>
          <w:sz w:val="22"/>
          <w:szCs w:val="22"/>
        </w:rPr>
      </w:pPr>
      <w:r w:rsidRPr="00E40B13">
        <w:rPr>
          <w:rStyle w:val="c1"/>
          <w:rFonts w:ascii="Source Code Pro" w:eastAsia="仿宋" w:hAnsi="Source Code Pro"/>
          <w:i/>
          <w:iCs/>
          <w:color w:val="999999"/>
          <w:sz w:val="22"/>
          <w:szCs w:val="22"/>
        </w:rPr>
        <w:t>// 1.</w:t>
      </w:r>
      <w:r w:rsidRPr="00E40B13">
        <w:rPr>
          <w:rStyle w:val="c1"/>
          <w:rFonts w:ascii="Source Code Pro" w:eastAsia="仿宋" w:hAnsi="Source Code Pro"/>
          <w:i/>
          <w:iCs/>
          <w:color w:val="999999"/>
          <w:sz w:val="22"/>
          <w:szCs w:val="22"/>
        </w:rPr>
        <w:t>包含头文件</w:t>
      </w:r>
    </w:p>
    <w:p w14:paraId="59220B81" w14:textId="77777777" w:rsidR="002E04D6" w:rsidRPr="00E40B13" w:rsidRDefault="002E04D6" w:rsidP="002E04D6">
      <w:pPr>
        <w:pStyle w:val="HTML"/>
        <w:numPr>
          <w:ilvl w:val="0"/>
          <w:numId w:val="10"/>
        </w:numPr>
        <w:shd w:val="clear" w:color="auto" w:fill="FFF2CD" w:themeFill="accent4" w:themeFillTint="32"/>
        <w:rPr>
          <w:rStyle w:val="cp"/>
          <w:rFonts w:ascii="Source Code Pro" w:eastAsia="仿宋" w:hAnsi="Source Code Pro"/>
          <w:b/>
          <w:bCs/>
          <w:color w:val="999999"/>
          <w:sz w:val="22"/>
          <w:szCs w:val="22"/>
        </w:rPr>
      </w:pPr>
      <w:r w:rsidRPr="00E40B13">
        <w:rPr>
          <w:rStyle w:val="cp"/>
          <w:rFonts w:ascii="Source Code Pro" w:eastAsia="仿宋" w:hAnsi="Source Code Pro"/>
          <w:color w:val="999999"/>
          <w:sz w:val="22"/>
          <w:szCs w:val="22"/>
        </w:rPr>
        <w:t>#include</w:t>
      </w:r>
      <w:r w:rsidRPr="00E40B13">
        <w:rPr>
          <w:rStyle w:val="HTML1"/>
          <w:rFonts w:ascii="Source Code Pro" w:eastAsia="仿宋" w:hAnsi="Source Code Pro"/>
          <w:color w:val="121212"/>
          <w:sz w:val="22"/>
          <w:szCs w:val="22"/>
        </w:rPr>
        <w:t xml:space="preserve"> </w:t>
      </w:r>
      <w:r w:rsidRPr="00E40B13">
        <w:rPr>
          <w:rStyle w:val="cpf"/>
          <w:rFonts w:ascii="Source Code Pro" w:eastAsia="仿宋" w:hAnsi="Source Code Pro"/>
          <w:color w:val="121212"/>
          <w:sz w:val="22"/>
          <w:szCs w:val="22"/>
        </w:rPr>
        <w:t>"ros/ros.h"</w:t>
      </w:r>
    </w:p>
    <w:p w14:paraId="0A203C9E" w14:textId="1B0700D5" w:rsidR="002E04D6" w:rsidRPr="00BA5662" w:rsidRDefault="002E04D6" w:rsidP="002E04D6">
      <w:pPr>
        <w:pStyle w:val="HTML"/>
        <w:numPr>
          <w:ilvl w:val="0"/>
          <w:numId w:val="10"/>
        </w:numPr>
        <w:shd w:val="clear" w:color="auto" w:fill="FFF2CD" w:themeFill="accent4" w:themeFillTint="32"/>
        <w:rPr>
          <w:rStyle w:val="cpf"/>
          <w:rFonts w:ascii="Source Code Pro" w:eastAsia="仿宋" w:hAnsi="Source Code Pro"/>
          <w:b/>
          <w:bCs/>
          <w:color w:val="999999"/>
          <w:sz w:val="22"/>
          <w:szCs w:val="22"/>
        </w:rPr>
      </w:pPr>
      <w:r w:rsidRPr="00E40B13">
        <w:rPr>
          <w:rStyle w:val="cp"/>
          <w:rFonts w:ascii="Source Code Pro" w:eastAsia="仿宋" w:hAnsi="Source Code Pro"/>
          <w:color w:val="999999"/>
          <w:sz w:val="22"/>
          <w:szCs w:val="22"/>
        </w:rPr>
        <w:t>#include</w:t>
      </w:r>
      <w:r w:rsidRPr="00E40B13">
        <w:rPr>
          <w:rStyle w:val="HTML1"/>
          <w:rFonts w:ascii="Source Code Pro" w:eastAsia="仿宋" w:hAnsi="Source Code Pro"/>
          <w:color w:val="121212"/>
          <w:sz w:val="22"/>
          <w:szCs w:val="22"/>
        </w:rPr>
        <w:t xml:space="preserve"> </w:t>
      </w:r>
      <w:r w:rsidRPr="00E40B13">
        <w:rPr>
          <w:rStyle w:val="cpf"/>
          <w:rFonts w:ascii="Source Code Pro" w:eastAsia="仿宋" w:hAnsi="Source Code Pro"/>
          <w:color w:val="121212"/>
          <w:sz w:val="22"/>
          <w:szCs w:val="22"/>
        </w:rPr>
        <w:t>"turtlesim/Pose.h"</w:t>
      </w:r>
    </w:p>
    <w:p w14:paraId="76B7A78B" w14:textId="77777777" w:rsidR="00BA5662" w:rsidRPr="00E40B13" w:rsidRDefault="00BA5662" w:rsidP="002E04D6">
      <w:pPr>
        <w:pStyle w:val="HTML"/>
        <w:numPr>
          <w:ilvl w:val="0"/>
          <w:numId w:val="10"/>
        </w:numPr>
        <w:shd w:val="clear" w:color="auto" w:fill="FFF2CD" w:themeFill="accent4" w:themeFillTint="32"/>
        <w:rPr>
          <w:rStyle w:val="cp"/>
          <w:rFonts w:ascii="Source Code Pro" w:eastAsia="仿宋" w:hAnsi="Source Code Pro"/>
          <w:b/>
          <w:bCs/>
          <w:color w:val="999999"/>
          <w:sz w:val="22"/>
          <w:szCs w:val="22"/>
        </w:rPr>
      </w:pPr>
    </w:p>
    <w:p w14:paraId="11C22A54" w14:textId="77777777" w:rsidR="002E04D6" w:rsidRPr="00E40B13" w:rsidRDefault="002E04D6" w:rsidP="002E04D6">
      <w:pPr>
        <w:pStyle w:val="HTML"/>
        <w:numPr>
          <w:ilvl w:val="0"/>
          <w:numId w:val="10"/>
        </w:numPr>
        <w:shd w:val="clear" w:color="auto" w:fill="FFF2CD" w:themeFill="accent4" w:themeFillTint="32"/>
        <w:rPr>
          <w:rStyle w:val="cp"/>
          <w:rFonts w:ascii="Source Code Pro" w:eastAsia="仿宋" w:hAnsi="Source Code Pro"/>
          <w:b/>
          <w:bCs/>
          <w:color w:val="999999"/>
          <w:sz w:val="22"/>
          <w:szCs w:val="22"/>
        </w:rPr>
      </w:pPr>
      <w:r w:rsidRPr="00E40B13">
        <w:rPr>
          <w:rStyle w:val="cp"/>
          <w:rFonts w:ascii="Source Code Pro" w:eastAsia="仿宋" w:hAnsi="Source Code Pro"/>
          <w:color w:val="999999"/>
          <w:sz w:val="22"/>
          <w:szCs w:val="22"/>
        </w:rPr>
        <w:t>#include</w:t>
      </w:r>
      <w:r w:rsidRPr="00E40B13">
        <w:rPr>
          <w:rStyle w:val="HTML1"/>
          <w:rFonts w:ascii="Source Code Pro" w:eastAsia="仿宋" w:hAnsi="Source Code Pro"/>
          <w:color w:val="121212"/>
          <w:sz w:val="22"/>
          <w:szCs w:val="22"/>
        </w:rPr>
        <w:t xml:space="preserve"> </w:t>
      </w:r>
      <w:r w:rsidRPr="00E40B13">
        <w:rPr>
          <w:rStyle w:val="cpf"/>
          <w:rFonts w:ascii="Source Code Pro" w:eastAsia="仿宋" w:hAnsi="Source Code Pro"/>
          <w:color w:val="121212"/>
          <w:sz w:val="22"/>
          <w:szCs w:val="22"/>
        </w:rPr>
        <w:t>"tf2_ros/</w:t>
      </w:r>
      <w:r w:rsidRPr="00E40B13">
        <w:rPr>
          <w:rStyle w:val="cpf"/>
          <w:rFonts w:ascii="Source Code Pro" w:eastAsia="仿宋" w:hAnsi="Source Code Pro"/>
          <w:b/>
          <w:bCs/>
          <w:color w:val="121212"/>
          <w:sz w:val="22"/>
          <w:szCs w:val="22"/>
        </w:rPr>
        <w:t>transform_broadcaster.</w:t>
      </w:r>
      <w:commentRangeStart w:id="34"/>
      <w:r w:rsidRPr="00E40B13">
        <w:rPr>
          <w:rStyle w:val="cpf"/>
          <w:rFonts w:ascii="Source Code Pro" w:eastAsia="仿宋" w:hAnsi="Source Code Pro"/>
          <w:b/>
          <w:bCs/>
          <w:color w:val="121212"/>
          <w:sz w:val="22"/>
          <w:szCs w:val="22"/>
        </w:rPr>
        <w:t>h</w:t>
      </w:r>
      <w:commentRangeEnd w:id="34"/>
      <w:r w:rsidR="000E358F" w:rsidRPr="00E40B13">
        <w:rPr>
          <w:rStyle w:val="af"/>
          <w:rFonts w:ascii="Source Code Pro" w:eastAsia="仿宋" w:hAnsi="Source Code Pro" w:cstheme="minorBidi"/>
          <w:kern w:val="2"/>
        </w:rPr>
        <w:commentReference w:id="34"/>
      </w:r>
      <w:r w:rsidRPr="00E40B13">
        <w:rPr>
          <w:rStyle w:val="cpf"/>
          <w:rFonts w:ascii="Source Code Pro" w:eastAsia="仿宋" w:hAnsi="Source Code Pro"/>
          <w:color w:val="121212"/>
          <w:sz w:val="22"/>
          <w:szCs w:val="22"/>
        </w:rPr>
        <w:t>"</w:t>
      </w:r>
    </w:p>
    <w:p w14:paraId="60DEA371" w14:textId="77777777" w:rsidR="002E04D6" w:rsidRPr="00E40B13" w:rsidRDefault="002E04D6" w:rsidP="002E04D6">
      <w:pPr>
        <w:pStyle w:val="HTML"/>
        <w:numPr>
          <w:ilvl w:val="0"/>
          <w:numId w:val="10"/>
        </w:numPr>
        <w:shd w:val="clear" w:color="auto" w:fill="FFF2CD" w:themeFill="accent4" w:themeFillTint="32"/>
        <w:rPr>
          <w:rStyle w:val="cp"/>
          <w:rFonts w:ascii="Source Code Pro" w:eastAsia="仿宋" w:hAnsi="Source Code Pro"/>
          <w:b/>
          <w:bCs/>
          <w:color w:val="999999"/>
          <w:sz w:val="22"/>
          <w:szCs w:val="22"/>
        </w:rPr>
      </w:pPr>
      <w:r w:rsidRPr="00E40B13">
        <w:rPr>
          <w:rStyle w:val="cp"/>
          <w:rFonts w:ascii="Source Code Pro" w:eastAsia="仿宋" w:hAnsi="Source Code Pro"/>
          <w:color w:val="999999"/>
          <w:sz w:val="22"/>
          <w:szCs w:val="22"/>
        </w:rPr>
        <w:t>#include</w:t>
      </w:r>
      <w:r w:rsidRPr="00E40B13">
        <w:rPr>
          <w:rStyle w:val="HTML1"/>
          <w:rFonts w:ascii="Source Code Pro" w:eastAsia="仿宋" w:hAnsi="Source Code Pro"/>
          <w:color w:val="121212"/>
          <w:sz w:val="22"/>
          <w:szCs w:val="22"/>
        </w:rPr>
        <w:t xml:space="preserve"> </w:t>
      </w:r>
      <w:r w:rsidRPr="00E40B13">
        <w:rPr>
          <w:rStyle w:val="cpf"/>
          <w:rFonts w:ascii="Source Code Pro" w:eastAsia="仿宋" w:hAnsi="Source Code Pro"/>
          <w:color w:val="121212"/>
          <w:sz w:val="22"/>
          <w:szCs w:val="22"/>
        </w:rPr>
        <w:t>"geometry_msgs/TransformStamped.h"</w:t>
      </w:r>
    </w:p>
    <w:p w14:paraId="58311877" w14:textId="77777777" w:rsidR="002E04D6" w:rsidRPr="00E40B13" w:rsidRDefault="002E04D6" w:rsidP="002E04D6">
      <w:pPr>
        <w:pStyle w:val="HTML"/>
        <w:numPr>
          <w:ilvl w:val="0"/>
          <w:numId w:val="10"/>
        </w:numPr>
        <w:shd w:val="clear" w:color="auto" w:fill="FFF2CD" w:themeFill="accent4" w:themeFillTint="32"/>
        <w:rPr>
          <w:rStyle w:val="cp"/>
          <w:rFonts w:ascii="Source Code Pro" w:eastAsia="仿宋" w:hAnsi="Source Code Pro"/>
          <w:b/>
          <w:bCs/>
          <w:color w:val="999999"/>
          <w:sz w:val="22"/>
          <w:szCs w:val="22"/>
        </w:rPr>
      </w:pPr>
      <w:r w:rsidRPr="00E40B13">
        <w:rPr>
          <w:rStyle w:val="cp"/>
          <w:rFonts w:ascii="Source Code Pro" w:eastAsia="仿宋" w:hAnsi="Source Code Pro"/>
          <w:color w:val="999999"/>
          <w:sz w:val="22"/>
          <w:szCs w:val="22"/>
        </w:rPr>
        <w:t>#include</w:t>
      </w:r>
      <w:r w:rsidRPr="00E40B13">
        <w:rPr>
          <w:rStyle w:val="HTML1"/>
          <w:rFonts w:ascii="Source Code Pro" w:eastAsia="仿宋" w:hAnsi="Source Code Pro"/>
          <w:color w:val="121212"/>
          <w:sz w:val="22"/>
          <w:szCs w:val="22"/>
        </w:rPr>
        <w:t xml:space="preserve"> </w:t>
      </w:r>
      <w:r w:rsidRPr="00E40B13">
        <w:rPr>
          <w:rStyle w:val="cpf"/>
          <w:rFonts w:ascii="Source Code Pro" w:eastAsia="仿宋" w:hAnsi="Source Code Pro"/>
          <w:color w:val="121212"/>
          <w:sz w:val="22"/>
          <w:szCs w:val="22"/>
        </w:rPr>
        <w:t>"tf2/LinearMath/Quaternion.h"</w:t>
      </w:r>
    </w:p>
    <w:p w14:paraId="6E847514" w14:textId="77777777" w:rsidR="002E04D6" w:rsidRPr="00E40B13" w:rsidRDefault="002E04D6" w:rsidP="002E04D6">
      <w:pPr>
        <w:pStyle w:val="HTML"/>
        <w:numPr>
          <w:ilvl w:val="0"/>
          <w:numId w:val="10"/>
        </w:numPr>
        <w:shd w:val="clear" w:color="auto" w:fill="F6F6F6"/>
        <w:rPr>
          <w:rStyle w:val="HTML1"/>
          <w:rFonts w:ascii="Source Code Pro" w:eastAsia="仿宋" w:hAnsi="Source Code Pro"/>
          <w:color w:val="121212"/>
          <w:sz w:val="22"/>
          <w:szCs w:val="22"/>
        </w:rPr>
      </w:pPr>
    </w:p>
    <w:p w14:paraId="6A8C7706"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kt"/>
          <w:rFonts w:ascii="Source Code Pro" w:eastAsia="仿宋" w:hAnsi="Source Code Pro"/>
          <w:b/>
          <w:bCs/>
          <w:color w:val="175199"/>
          <w:sz w:val="22"/>
          <w:szCs w:val="22"/>
        </w:rPr>
        <w:t>void</w:t>
      </w:r>
      <w:r w:rsidRPr="00E40B13">
        <w:rPr>
          <w:rStyle w:val="HTML1"/>
          <w:rFonts w:ascii="Source Code Pro" w:eastAsia="仿宋" w:hAnsi="Source Code Pro"/>
          <w:color w:val="121212"/>
          <w:sz w:val="22"/>
          <w:szCs w:val="22"/>
        </w:rPr>
        <w:t xml:space="preserve"> </w:t>
      </w:r>
      <w:r w:rsidRPr="00E40B13">
        <w:rPr>
          <w:rStyle w:val="nf"/>
          <w:rFonts w:ascii="Source Code Pro" w:eastAsia="仿宋" w:hAnsi="Source Code Pro"/>
          <w:b/>
          <w:bCs/>
          <w:color w:val="F1403C"/>
          <w:sz w:val="22"/>
          <w:szCs w:val="22"/>
        </w:rPr>
        <w:t>doPose</w:t>
      </w:r>
      <w:r w:rsidRPr="00E40B13">
        <w:rPr>
          <w:rStyle w:val="p"/>
          <w:rFonts w:ascii="Source Code Pro" w:eastAsia="仿宋" w:hAnsi="Source Code Pro"/>
          <w:color w:val="121212"/>
          <w:sz w:val="22"/>
          <w:szCs w:val="22"/>
        </w:rPr>
        <w:t>(</w:t>
      </w:r>
      <w:r w:rsidRPr="00E40B13">
        <w:rPr>
          <w:rStyle w:val="k"/>
          <w:rFonts w:ascii="Source Code Pro" w:eastAsia="仿宋" w:hAnsi="Source Code Pro"/>
          <w:b/>
          <w:bCs/>
          <w:color w:val="121212"/>
          <w:sz w:val="22"/>
          <w:szCs w:val="22"/>
        </w:rPr>
        <w:t>cons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urtlesim</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Pose</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ConstPtr</w:t>
      </w:r>
      <w:r w:rsidRPr="00E40B13">
        <w:rPr>
          <w:rStyle w:val="o"/>
          <w:rFonts w:ascii="Source Code Pro" w:eastAsia="仿宋" w:hAnsi="Source Code Pro"/>
          <w:b/>
          <w:bCs/>
          <w:color w:val="121212"/>
          <w:sz w:val="22"/>
          <w:szCs w:val="22"/>
        </w:rPr>
        <w:t>&amp;</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pose</w:t>
      </w:r>
      <w:r w:rsidRPr="00E40B13">
        <w:rPr>
          <w:rStyle w:val="p"/>
          <w:rFonts w:ascii="Source Code Pro" w:eastAsia="仿宋" w:hAnsi="Source Code Pro"/>
          <w:color w:val="121212"/>
          <w:sz w:val="22"/>
          <w:szCs w:val="22"/>
        </w:rPr>
        <w:t>){</w:t>
      </w:r>
    </w:p>
    <w:p w14:paraId="29BF1DA3"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5-1.</w:t>
      </w:r>
      <w:r w:rsidRPr="00E40B13">
        <w:rPr>
          <w:rStyle w:val="c1"/>
          <w:rFonts w:ascii="Source Code Pro" w:eastAsia="仿宋" w:hAnsi="Source Code Pro"/>
          <w:i/>
          <w:iCs/>
          <w:color w:val="999999"/>
          <w:sz w:val="22"/>
          <w:szCs w:val="22"/>
        </w:rPr>
        <w:t>创建</w:t>
      </w:r>
      <w:r w:rsidRPr="00E40B13">
        <w:rPr>
          <w:rStyle w:val="c1"/>
          <w:rFonts w:ascii="Source Code Pro" w:eastAsia="仿宋" w:hAnsi="Source Code Pro"/>
          <w:i/>
          <w:iCs/>
          <w:color w:val="999999"/>
          <w:sz w:val="22"/>
          <w:szCs w:val="22"/>
        </w:rPr>
        <w:t xml:space="preserve"> TF </w:t>
      </w:r>
      <w:r w:rsidRPr="00E40B13">
        <w:rPr>
          <w:rStyle w:val="c1"/>
          <w:rFonts w:ascii="Source Code Pro" w:eastAsia="仿宋" w:hAnsi="Source Code Pro"/>
          <w:i/>
          <w:iCs/>
          <w:color w:val="999999"/>
          <w:sz w:val="22"/>
          <w:szCs w:val="22"/>
        </w:rPr>
        <w:t>广播器</w:t>
      </w:r>
    </w:p>
    <w:p w14:paraId="23E0C4BE"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bookmarkStart w:id="35" w:name="OLE_LINK73"/>
      <w:r w:rsidRPr="00E40B13">
        <w:rPr>
          <w:rStyle w:val="k"/>
          <w:rFonts w:ascii="Source Code Pro" w:eastAsia="仿宋" w:hAnsi="Source Code Pro"/>
          <w:b/>
          <w:bCs/>
          <w:color w:val="121212"/>
          <w:sz w:val="22"/>
          <w:szCs w:val="22"/>
        </w:rPr>
        <w:t>static</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2_ro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TransformBroadcaster</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broadcaster</w:t>
      </w:r>
      <w:r w:rsidRPr="00E40B13">
        <w:rPr>
          <w:rStyle w:val="p"/>
          <w:rFonts w:ascii="Source Code Pro" w:eastAsia="仿宋" w:hAnsi="Source Code Pro"/>
          <w:color w:val="121212"/>
          <w:sz w:val="22"/>
          <w:szCs w:val="22"/>
        </w:rPr>
        <w:t>;</w:t>
      </w:r>
      <w:bookmarkEnd w:id="35"/>
    </w:p>
    <w:p w14:paraId="00E86E4A"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5-2.</w:t>
      </w:r>
      <w:r w:rsidRPr="00E40B13">
        <w:rPr>
          <w:rStyle w:val="c1"/>
          <w:rFonts w:ascii="Source Code Pro" w:eastAsia="仿宋" w:hAnsi="Source Code Pro"/>
          <w:i/>
          <w:iCs/>
          <w:color w:val="999999"/>
          <w:sz w:val="22"/>
          <w:szCs w:val="22"/>
        </w:rPr>
        <w:t>创建</w:t>
      </w:r>
      <w:r w:rsidRPr="00E40B13">
        <w:rPr>
          <w:rStyle w:val="c1"/>
          <w:rFonts w:ascii="Source Code Pro" w:eastAsia="仿宋" w:hAnsi="Source Code Pro"/>
          <w:i/>
          <w:iCs/>
          <w:color w:val="999999"/>
          <w:sz w:val="22"/>
          <w:szCs w:val="22"/>
        </w:rPr>
        <w:t xml:space="preserve"> </w:t>
      </w:r>
      <w:r w:rsidRPr="00E40B13">
        <w:rPr>
          <w:rStyle w:val="c1"/>
          <w:rFonts w:ascii="Source Code Pro" w:eastAsia="仿宋" w:hAnsi="Source Code Pro"/>
          <w:i/>
          <w:iCs/>
          <w:color w:val="999999"/>
          <w:sz w:val="22"/>
          <w:szCs w:val="22"/>
        </w:rPr>
        <w:t>广播的数据</w:t>
      </w:r>
      <w:r w:rsidRPr="00E40B13">
        <w:rPr>
          <w:rStyle w:val="c1"/>
          <w:rFonts w:ascii="Source Code Pro" w:eastAsia="仿宋" w:hAnsi="Source Code Pro"/>
          <w:i/>
          <w:iCs/>
          <w:color w:val="999999"/>
          <w:sz w:val="22"/>
          <w:szCs w:val="22"/>
        </w:rPr>
        <w:t>(</w:t>
      </w:r>
      <w:r w:rsidRPr="00E40B13">
        <w:rPr>
          <w:rStyle w:val="c1"/>
          <w:rFonts w:ascii="Source Code Pro" w:eastAsia="仿宋" w:hAnsi="Source Code Pro"/>
          <w:i/>
          <w:iCs/>
          <w:color w:val="999999"/>
          <w:sz w:val="22"/>
          <w:szCs w:val="22"/>
        </w:rPr>
        <w:t>通过</w:t>
      </w:r>
      <w:r w:rsidRPr="00E40B13">
        <w:rPr>
          <w:rStyle w:val="c1"/>
          <w:rFonts w:ascii="Source Code Pro" w:eastAsia="仿宋" w:hAnsi="Source Code Pro"/>
          <w:i/>
          <w:iCs/>
          <w:color w:val="999999"/>
          <w:sz w:val="22"/>
          <w:szCs w:val="22"/>
        </w:rPr>
        <w:t xml:space="preserve"> pose </w:t>
      </w:r>
      <w:r w:rsidRPr="00E40B13">
        <w:rPr>
          <w:rStyle w:val="c1"/>
          <w:rFonts w:ascii="Source Code Pro" w:eastAsia="仿宋" w:hAnsi="Source Code Pro"/>
          <w:i/>
          <w:iCs/>
          <w:color w:val="999999"/>
          <w:sz w:val="22"/>
          <w:szCs w:val="22"/>
        </w:rPr>
        <w:t>设置</w:t>
      </w:r>
      <w:r w:rsidRPr="00E40B13">
        <w:rPr>
          <w:rStyle w:val="c1"/>
          <w:rFonts w:ascii="Source Code Pro" w:eastAsia="仿宋" w:hAnsi="Source Code Pro"/>
          <w:i/>
          <w:iCs/>
          <w:color w:val="999999"/>
          <w:sz w:val="22"/>
          <w:szCs w:val="22"/>
        </w:rPr>
        <w:t>)</w:t>
      </w:r>
    </w:p>
    <w:p w14:paraId="6FDBC860"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geometry_msg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TransformStamped</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p>
    <w:p w14:paraId="5DA2ED41"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w:t>
      </w:r>
      <w:r w:rsidRPr="00E40B13">
        <w:rPr>
          <w:rStyle w:val="c1"/>
          <w:rFonts w:ascii="Source Code Pro" w:eastAsia="仿宋" w:hAnsi="Source Code Pro"/>
          <w:i/>
          <w:iCs/>
          <w:color w:val="999999"/>
          <w:sz w:val="22"/>
          <w:szCs w:val="22"/>
        </w:rPr>
        <w:t>头设置</w:t>
      </w:r>
    </w:p>
    <w:p w14:paraId="4E74CF06"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header</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frame_id</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s"/>
          <w:rFonts w:ascii="Source Code Pro" w:eastAsia="仿宋" w:hAnsi="Source Code Pro"/>
          <w:color w:val="F1403C"/>
          <w:sz w:val="22"/>
          <w:szCs w:val="22"/>
        </w:rPr>
        <w:t>"world"</w:t>
      </w:r>
      <w:r w:rsidRPr="00E40B13">
        <w:rPr>
          <w:rStyle w:val="p"/>
          <w:rFonts w:ascii="Source Code Pro" w:eastAsia="仿宋" w:hAnsi="Source Code Pro"/>
          <w:color w:val="121212"/>
          <w:sz w:val="22"/>
          <w:szCs w:val="22"/>
        </w:rPr>
        <w:t>;</w:t>
      </w:r>
    </w:p>
    <w:p w14:paraId="7236EF0B"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bookmarkStart w:id="36" w:name="OLE_LINK74"/>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header</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stamp</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ro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Time</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now</w:t>
      </w:r>
      <w:r w:rsidRPr="00E40B13">
        <w:rPr>
          <w:rStyle w:val="p"/>
          <w:rFonts w:ascii="Source Code Pro" w:eastAsia="仿宋" w:hAnsi="Source Code Pro"/>
          <w:color w:val="121212"/>
          <w:sz w:val="22"/>
          <w:szCs w:val="22"/>
        </w:rPr>
        <w:t>();</w:t>
      </w:r>
      <w:bookmarkEnd w:id="36"/>
    </w:p>
    <w:p w14:paraId="407D7F58"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p>
    <w:p w14:paraId="298B20AC"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w:t>
      </w:r>
      <w:r w:rsidRPr="00E40B13">
        <w:rPr>
          <w:rStyle w:val="c1"/>
          <w:rFonts w:ascii="Source Code Pro" w:eastAsia="仿宋" w:hAnsi="Source Code Pro"/>
          <w:i/>
          <w:iCs/>
          <w:color w:val="999999"/>
          <w:sz w:val="22"/>
          <w:szCs w:val="22"/>
        </w:rPr>
        <w:t>坐标系</w:t>
      </w:r>
      <w:r w:rsidRPr="00E40B13">
        <w:rPr>
          <w:rStyle w:val="c1"/>
          <w:rFonts w:ascii="Source Code Pro" w:eastAsia="仿宋" w:hAnsi="Source Code Pro"/>
          <w:i/>
          <w:iCs/>
          <w:color w:val="999999"/>
          <w:sz w:val="22"/>
          <w:szCs w:val="22"/>
        </w:rPr>
        <w:t xml:space="preserve"> ID</w:t>
      </w:r>
    </w:p>
    <w:p w14:paraId="597127D2"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child_frame_id</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s"/>
          <w:rFonts w:ascii="Source Code Pro" w:eastAsia="仿宋" w:hAnsi="Source Code Pro"/>
          <w:color w:val="F1403C"/>
          <w:sz w:val="22"/>
          <w:szCs w:val="22"/>
        </w:rPr>
        <w:t>"turtle1"</w:t>
      </w:r>
      <w:r w:rsidRPr="00E40B13">
        <w:rPr>
          <w:rStyle w:val="p"/>
          <w:rFonts w:ascii="Source Code Pro" w:eastAsia="仿宋" w:hAnsi="Source Code Pro"/>
          <w:color w:val="121212"/>
          <w:sz w:val="22"/>
          <w:szCs w:val="22"/>
        </w:rPr>
        <w:t>;</w:t>
      </w:r>
    </w:p>
    <w:p w14:paraId="65118C1D"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p>
    <w:p w14:paraId="6D3912CB"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w:t>
      </w:r>
      <w:r w:rsidRPr="00E40B13">
        <w:rPr>
          <w:rStyle w:val="c1"/>
          <w:rFonts w:ascii="Source Code Pro" w:eastAsia="仿宋" w:hAnsi="Source Code Pro"/>
          <w:i/>
          <w:iCs/>
          <w:color w:val="999999"/>
          <w:sz w:val="22"/>
          <w:szCs w:val="22"/>
        </w:rPr>
        <w:t>坐标系相对信息设置</w:t>
      </w:r>
    </w:p>
    <w:p w14:paraId="4192E2EB"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l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x</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pose</w:t>
      </w:r>
      <w:r w:rsidRPr="00E40B13">
        <w:rPr>
          <w:rStyle w:val="o"/>
          <w:rFonts w:ascii="Source Code Pro" w:eastAsia="仿宋" w:hAnsi="Source Code Pro"/>
          <w:b/>
          <w:bCs/>
          <w:color w:val="121212"/>
          <w:sz w:val="22"/>
          <w:szCs w:val="22"/>
        </w:rPr>
        <w:t>-&gt;</w:t>
      </w:r>
      <w:r w:rsidRPr="00E40B13">
        <w:rPr>
          <w:rStyle w:val="n"/>
          <w:rFonts w:ascii="Source Code Pro" w:eastAsia="仿宋" w:hAnsi="Source Code Pro"/>
          <w:color w:val="121212"/>
          <w:sz w:val="22"/>
          <w:szCs w:val="22"/>
        </w:rPr>
        <w:t>x</w:t>
      </w:r>
      <w:r w:rsidRPr="00E40B13">
        <w:rPr>
          <w:rStyle w:val="p"/>
          <w:rFonts w:ascii="Source Code Pro" w:eastAsia="仿宋" w:hAnsi="Source Code Pro"/>
          <w:color w:val="121212"/>
          <w:sz w:val="22"/>
          <w:szCs w:val="22"/>
        </w:rPr>
        <w:t>;</w:t>
      </w:r>
    </w:p>
    <w:p w14:paraId="3B181DE0"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l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y</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pose</w:t>
      </w:r>
      <w:r w:rsidRPr="00E40B13">
        <w:rPr>
          <w:rStyle w:val="o"/>
          <w:rFonts w:ascii="Source Code Pro" w:eastAsia="仿宋" w:hAnsi="Source Code Pro"/>
          <w:b/>
          <w:bCs/>
          <w:color w:val="121212"/>
          <w:sz w:val="22"/>
          <w:szCs w:val="22"/>
        </w:rPr>
        <w:t>-&gt;</w:t>
      </w:r>
      <w:r w:rsidRPr="00E40B13">
        <w:rPr>
          <w:rStyle w:val="n"/>
          <w:rFonts w:ascii="Source Code Pro" w:eastAsia="仿宋" w:hAnsi="Source Code Pro"/>
          <w:color w:val="121212"/>
          <w:sz w:val="22"/>
          <w:szCs w:val="22"/>
        </w:rPr>
        <w:t>y</w:t>
      </w:r>
      <w:r w:rsidRPr="00E40B13">
        <w:rPr>
          <w:rStyle w:val="p"/>
          <w:rFonts w:ascii="Source Code Pro" w:eastAsia="仿宋" w:hAnsi="Source Code Pro"/>
          <w:color w:val="121212"/>
          <w:sz w:val="22"/>
          <w:szCs w:val="22"/>
        </w:rPr>
        <w:t>;</w:t>
      </w:r>
    </w:p>
    <w:p w14:paraId="273EDF50"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lastRenderedPageBreak/>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l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z</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mf"/>
          <w:rFonts w:ascii="Source Code Pro" w:eastAsia="仿宋" w:hAnsi="Source Code Pro"/>
          <w:color w:val="0066FF"/>
          <w:sz w:val="22"/>
          <w:szCs w:val="22"/>
        </w:rPr>
        <w:t>0.0</w:t>
      </w:r>
      <w:r w:rsidRPr="00E40B13">
        <w:rPr>
          <w:rStyle w:val="p"/>
          <w:rFonts w:ascii="Source Code Pro" w:eastAsia="仿宋" w:hAnsi="Source Code Pro"/>
          <w:color w:val="121212"/>
          <w:sz w:val="22"/>
          <w:szCs w:val="22"/>
        </w:rPr>
        <w:t>;</w:t>
      </w: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xml:space="preserve">// </w:t>
      </w:r>
      <w:r w:rsidRPr="00E40B13">
        <w:rPr>
          <w:rStyle w:val="c1"/>
          <w:rFonts w:ascii="Source Code Pro" w:eastAsia="仿宋" w:hAnsi="Source Code Pro"/>
          <w:i/>
          <w:iCs/>
          <w:color w:val="999999"/>
          <w:sz w:val="22"/>
          <w:szCs w:val="22"/>
        </w:rPr>
        <w:t>二维实现，</w:t>
      </w:r>
      <w:r w:rsidRPr="00E40B13">
        <w:rPr>
          <w:rStyle w:val="c1"/>
          <w:rFonts w:ascii="Source Code Pro" w:eastAsia="仿宋" w:hAnsi="Source Code Pro"/>
          <w:i/>
          <w:iCs/>
          <w:color w:val="999999"/>
          <w:sz w:val="22"/>
          <w:szCs w:val="22"/>
        </w:rPr>
        <w:t xml:space="preserve">pose </w:t>
      </w:r>
      <w:r w:rsidRPr="00E40B13">
        <w:rPr>
          <w:rStyle w:val="c1"/>
          <w:rFonts w:ascii="Source Code Pro" w:eastAsia="仿宋" w:hAnsi="Source Code Pro"/>
          <w:i/>
          <w:iCs/>
          <w:color w:val="999999"/>
          <w:sz w:val="22"/>
          <w:szCs w:val="22"/>
        </w:rPr>
        <w:t>中没有</w:t>
      </w:r>
      <w:r w:rsidRPr="00E40B13">
        <w:rPr>
          <w:rStyle w:val="c1"/>
          <w:rFonts w:ascii="Source Code Pro" w:eastAsia="仿宋" w:hAnsi="Source Code Pro"/>
          <w:i/>
          <w:iCs/>
          <w:color w:val="999999"/>
          <w:sz w:val="22"/>
          <w:szCs w:val="22"/>
        </w:rPr>
        <w:t>z</w:t>
      </w:r>
      <w:r w:rsidRPr="00E40B13">
        <w:rPr>
          <w:rStyle w:val="c1"/>
          <w:rFonts w:ascii="Source Code Pro" w:eastAsia="仿宋" w:hAnsi="Source Code Pro"/>
          <w:i/>
          <w:iCs/>
          <w:color w:val="999999"/>
          <w:sz w:val="22"/>
          <w:szCs w:val="22"/>
        </w:rPr>
        <w:t>，</w:t>
      </w:r>
      <w:r w:rsidRPr="00E40B13">
        <w:rPr>
          <w:rStyle w:val="c1"/>
          <w:rFonts w:ascii="Source Code Pro" w:eastAsia="仿宋" w:hAnsi="Source Code Pro"/>
          <w:i/>
          <w:iCs/>
          <w:color w:val="999999"/>
          <w:sz w:val="22"/>
          <w:szCs w:val="22"/>
        </w:rPr>
        <w:t xml:space="preserve">z </w:t>
      </w:r>
      <w:r w:rsidRPr="00E40B13">
        <w:rPr>
          <w:rStyle w:val="c1"/>
          <w:rFonts w:ascii="Source Code Pro" w:eastAsia="仿宋" w:hAnsi="Source Code Pro"/>
          <w:i/>
          <w:iCs/>
          <w:color w:val="999999"/>
          <w:sz w:val="22"/>
          <w:szCs w:val="22"/>
        </w:rPr>
        <w:t>是</w:t>
      </w:r>
      <w:r w:rsidRPr="00E40B13">
        <w:rPr>
          <w:rStyle w:val="c1"/>
          <w:rFonts w:ascii="Source Code Pro" w:eastAsia="仿宋" w:hAnsi="Source Code Pro"/>
          <w:i/>
          <w:iCs/>
          <w:color w:val="999999"/>
          <w:sz w:val="22"/>
          <w:szCs w:val="22"/>
        </w:rPr>
        <w:t xml:space="preserve"> 0</w:t>
      </w:r>
    </w:p>
    <w:p w14:paraId="3209B7BC"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xml:space="preserve">//  |--------- </w:t>
      </w:r>
      <w:r w:rsidRPr="00E40B13">
        <w:rPr>
          <w:rStyle w:val="c1"/>
          <w:rFonts w:ascii="Source Code Pro" w:eastAsia="仿宋" w:hAnsi="Source Code Pro"/>
          <w:i/>
          <w:iCs/>
          <w:color w:val="999999"/>
          <w:sz w:val="22"/>
          <w:szCs w:val="22"/>
        </w:rPr>
        <w:t>四元数设置</w:t>
      </w:r>
    </w:p>
    <w:p w14:paraId="39DA7F90" w14:textId="6B34B0EC" w:rsidR="002E04D6" w:rsidRDefault="002E04D6" w:rsidP="002E04D6">
      <w:pPr>
        <w:pStyle w:val="HTML"/>
        <w:numPr>
          <w:ilvl w:val="0"/>
          <w:numId w:val="10"/>
        </w:numPr>
        <w:shd w:val="clear" w:color="auto" w:fill="DEEBF6" w:themeFill="accent5" w:themeFillTint="32"/>
        <w:rPr>
          <w:rStyle w:val="p"/>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2</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Quaternion</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qtn</w:t>
      </w:r>
      <w:r w:rsidRPr="00E40B13">
        <w:rPr>
          <w:rStyle w:val="p"/>
          <w:rFonts w:ascii="Source Code Pro" w:eastAsia="仿宋" w:hAnsi="Source Code Pro"/>
          <w:color w:val="121212"/>
          <w:sz w:val="22"/>
          <w:szCs w:val="22"/>
        </w:rPr>
        <w:t>;</w:t>
      </w:r>
    </w:p>
    <w:p w14:paraId="5F744BB0" w14:textId="77777777" w:rsidR="00BA5662" w:rsidRPr="00E40B13" w:rsidRDefault="00BA5662"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p>
    <w:p w14:paraId="0E5C901B" w14:textId="0B8885D1" w:rsidR="002E04D6" w:rsidRDefault="002E04D6" w:rsidP="002E04D6">
      <w:pPr>
        <w:pStyle w:val="HTML"/>
        <w:numPr>
          <w:ilvl w:val="0"/>
          <w:numId w:val="10"/>
        </w:numPr>
        <w:shd w:val="clear" w:color="auto" w:fill="DEEBF6" w:themeFill="accent5" w:themeFillTint="32"/>
        <w:rPr>
          <w:rStyle w:val="p"/>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qt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setRPY</w:t>
      </w:r>
      <w:r w:rsidRPr="00E40B13">
        <w:rPr>
          <w:rStyle w:val="p"/>
          <w:rFonts w:ascii="Source Code Pro" w:eastAsia="仿宋" w:hAnsi="Source Code Pro"/>
          <w:color w:val="121212"/>
          <w:sz w:val="22"/>
          <w:szCs w:val="22"/>
        </w:rPr>
        <w:t>(</w:t>
      </w:r>
      <w:r w:rsidRPr="00E40B13">
        <w:rPr>
          <w:rStyle w:val="mi"/>
          <w:rFonts w:ascii="Source Code Pro" w:eastAsia="仿宋" w:hAnsi="Source Code Pro"/>
          <w:color w:val="0066FF"/>
          <w:sz w:val="22"/>
          <w:szCs w:val="22"/>
        </w:rPr>
        <w:t>0</w:t>
      </w:r>
      <w:r w:rsidRPr="00E40B13">
        <w:rPr>
          <w:rStyle w:val="p"/>
          <w:rFonts w:ascii="Source Code Pro" w:eastAsia="仿宋" w:hAnsi="Source Code Pro"/>
          <w:color w:val="121212"/>
          <w:sz w:val="22"/>
          <w:szCs w:val="22"/>
        </w:rPr>
        <w:t>,</w:t>
      </w:r>
      <w:r w:rsidRPr="00E40B13">
        <w:rPr>
          <w:rStyle w:val="mi"/>
          <w:rFonts w:ascii="Source Code Pro" w:eastAsia="仿宋" w:hAnsi="Source Code Pro"/>
          <w:color w:val="0066FF"/>
          <w:sz w:val="22"/>
          <w:szCs w:val="22"/>
        </w:rPr>
        <w:t>0</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pose</w:t>
      </w:r>
      <w:r w:rsidRPr="00E40B13">
        <w:rPr>
          <w:rStyle w:val="o"/>
          <w:rFonts w:ascii="Source Code Pro" w:eastAsia="仿宋" w:hAnsi="Source Code Pro"/>
          <w:b/>
          <w:bCs/>
          <w:color w:val="121212"/>
          <w:sz w:val="22"/>
          <w:szCs w:val="22"/>
        </w:rPr>
        <w:t>-&gt;</w:t>
      </w:r>
      <w:r w:rsidRPr="00E40B13">
        <w:rPr>
          <w:rStyle w:val="n"/>
          <w:rFonts w:ascii="Source Code Pro" w:eastAsia="仿宋" w:hAnsi="Source Code Pro"/>
          <w:color w:val="121212"/>
          <w:sz w:val="22"/>
          <w:szCs w:val="22"/>
        </w:rPr>
        <w:t>theta</w:t>
      </w:r>
      <w:r w:rsidRPr="00E40B13">
        <w:rPr>
          <w:rStyle w:val="p"/>
          <w:rFonts w:ascii="Source Code Pro" w:eastAsia="仿宋" w:hAnsi="Source Code Pro"/>
          <w:color w:val="121212"/>
          <w:sz w:val="22"/>
          <w:szCs w:val="22"/>
        </w:rPr>
        <w:t>);</w:t>
      </w:r>
    </w:p>
    <w:p w14:paraId="0F826577" w14:textId="77777777" w:rsidR="00BA5662" w:rsidRPr="00E40B13" w:rsidRDefault="00BA5662"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p>
    <w:p w14:paraId="101118A7"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rot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x</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qt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getX</w:t>
      </w:r>
      <w:r w:rsidRPr="00E40B13">
        <w:rPr>
          <w:rStyle w:val="p"/>
          <w:rFonts w:ascii="Source Code Pro" w:eastAsia="仿宋" w:hAnsi="Source Code Pro"/>
          <w:color w:val="121212"/>
          <w:sz w:val="22"/>
          <w:szCs w:val="22"/>
        </w:rPr>
        <w:t>();</w:t>
      </w:r>
    </w:p>
    <w:p w14:paraId="7AEB8506"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rot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y</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qt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getY</w:t>
      </w:r>
      <w:r w:rsidRPr="00E40B13">
        <w:rPr>
          <w:rStyle w:val="p"/>
          <w:rFonts w:ascii="Source Code Pro" w:eastAsia="仿宋" w:hAnsi="Source Code Pro"/>
          <w:color w:val="121212"/>
          <w:sz w:val="22"/>
          <w:szCs w:val="22"/>
        </w:rPr>
        <w:t>();</w:t>
      </w:r>
    </w:p>
    <w:p w14:paraId="385B2686"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rot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z</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qt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getZ</w:t>
      </w:r>
      <w:r w:rsidRPr="00E40B13">
        <w:rPr>
          <w:rStyle w:val="p"/>
          <w:rFonts w:ascii="Source Code Pro" w:eastAsia="仿宋" w:hAnsi="Source Code Pro"/>
          <w:color w:val="121212"/>
          <w:sz w:val="22"/>
          <w:szCs w:val="22"/>
        </w:rPr>
        <w:t>();</w:t>
      </w:r>
    </w:p>
    <w:p w14:paraId="1BE1B986"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rotatio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w</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qtn</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getW</w:t>
      </w:r>
      <w:r w:rsidRPr="00E40B13">
        <w:rPr>
          <w:rStyle w:val="p"/>
          <w:rFonts w:ascii="Source Code Pro" w:eastAsia="仿宋" w:hAnsi="Source Code Pro"/>
          <w:color w:val="121212"/>
          <w:sz w:val="22"/>
          <w:szCs w:val="22"/>
        </w:rPr>
        <w:t>();</w:t>
      </w:r>
    </w:p>
    <w:p w14:paraId="3D971129"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p>
    <w:p w14:paraId="677A36AC"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p>
    <w:p w14:paraId="56904A16" w14:textId="77777777" w:rsidR="002E04D6" w:rsidRPr="00E40B13" w:rsidRDefault="002E04D6" w:rsidP="002E04D6">
      <w:pPr>
        <w:pStyle w:val="HTML"/>
        <w:numPr>
          <w:ilvl w:val="0"/>
          <w:numId w:val="10"/>
        </w:numPr>
        <w:shd w:val="clear" w:color="auto" w:fill="DEEBF6" w:themeFill="accent5"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5-3.</w:t>
      </w:r>
      <w:r w:rsidRPr="00E40B13">
        <w:rPr>
          <w:rStyle w:val="c1"/>
          <w:rFonts w:ascii="Source Code Pro" w:eastAsia="仿宋" w:hAnsi="Source Code Pro"/>
          <w:i/>
          <w:iCs/>
          <w:color w:val="999999"/>
          <w:sz w:val="22"/>
          <w:szCs w:val="22"/>
        </w:rPr>
        <w:t>广播器发布数据</w:t>
      </w:r>
    </w:p>
    <w:p w14:paraId="78771384"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broadcaster</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sendTransform</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tfs</w:t>
      </w:r>
      <w:r w:rsidRPr="00E40B13">
        <w:rPr>
          <w:rStyle w:val="p"/>
          <w:rFonts w:ascii="Source Code Pro" w:eastAsia="仿宋" w:hAnsi="Source Code Pro"/>
          <w:color w:val="121212"/>
          <w:sz w:val="22"/>
          <w:szCs w:val="22"/>
        </w:rPr>
        <w:t>);</w:t>
      </w:r>
    </w:p>
    <w:p w14:paraId="0B34B3E1" w14:textId="77777777" w:rsidR="002E04D6" w:rsidRPr="00E40B13" w:rsidRDefault="002E04D6" w:rsidP="002E04D6">
      <w:pPr>
        <w:pStyle w:val="HTML"/>
        <w:numPr>
          <w:ilvl w:val="0"/>
          <w:numId w:val="10"/>
        </w:numPr>
        <w:shd w:val="clear" w:color="auto" w:fill="DEEBF6" w:themeFill="accent5" w:themeFillTint="32"/>
        <w:rPr>
          <w:rStyle w:val="HTML1"/>
          <w:rFonts w:ascii="Source Code Pro" w:eastAsia="仿宋" w:hAnsi="Source Code Pro"/>
          <w:color w:val="121212"/>
          <w:sz w:val="22"/>
          <w:szCs w:val="22"/>
        </w:rPr>
      </w:pPr>
      <w:r w:rsidRPr="00E40B13">
        <w:rPr>
          <w:rStyle w:val="p"/>
          <w:rFonts w:ascii="Source Code Pro" w:eastAsia="仿宋" w:hAnsi="Source Code Pro"/>
          <w:color w:val="121212"/>
          <w:sz w:val="22"/>
          <w:szCs w:val="22"/>
        </w:rPr>
        <w:t>}</w:t>
      </w:r>
    </w:p>
    <w:p w14:paraId="7FE57B34" w14:textId="77777777" w:rsidR="002E04D6" w:rsidRPr="00E40B13" w:rsidRDefault="002E04D6" w:rsidP="002E04D6">
      <w:pPr>
        <w:pStyle w:val="HTML"/>
        <w:numPr>
          <w:ilvl w:val="0"/>
          <w:numId w:val="10"/>
        </w:numPr>
        <w:shd w:val="clear" w:color="auto" w:fill="F6F6F6"/>
        <w:rPr>
          <w:rStyle w:val="HTML1"/>
          <w:rFonts w:ascii="Source Code Pro" w:eastAsia="仿宋" w:hAnsi="Source Code Pro"/>
          <w:color w:val="121212"/>
          <w:sz w:val="22"/>
          <w:szCs w:val="22"/>
        </w:rPr>
      </w:pPr>
    </w:p>
    <w:p w14:paraId="21B46A23"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kt"/>
          <w:rFonts w:ascii="Source Code Pro" w:eastAsia="仿宋" w:hAnsi="Source Code Pro"/>
          <w:b/>
          <w:bCs/>
          <w:color w:val="175199"/>
          <w:sz w:val="22"/>
          <w:szCs w:val="22"/>
        </w:rPr>
        <w:t>int</w:t>
      </w:r>
      <w:r w:rsidRPr="00E40B13">
        <w:rPr>
          <w:rStyle w:val="HTML1"/>
          <w:rFonts w:ascii="Source Code Pro" w:eastAsia="仿宋" w:hAnsi="Source Code Pro"/>
          <w:color w:val="121212"/>
          <w:sz w:val="22"/>
          <w:szCs w:val="22"/>
        </w:rPr>
        <w:t xml:space="preserve"> </w:t>
      </w:r>
      <w:r w:rsidRPr="00E40B13">
        <w:rPr>
          <w:rStyle w:val="nf"/>
          <w:rFonts w:ascii="Source Code Pro" w:eastAsia="仿宋" w:hAnsi="Source Code Pro"/>
          <w:b/>
          <w:bCs/>
          <w:color w:val="F1403C"/>
          <w:sz w:val="22"/>
          <w:szCs w:val="22"/>
        </w:rPr>
        <w:t>main</w:t>
      </w:r>
      <w:r w:rsidRPr="00E40B13">
        <w:rPr>
          <w:rStyle w:val="p"/>
          <w:rFonts w:ascii="Source Code Pro" w:eastAsia="仿宋" w:hAnsi="Source Code Pro"/>
          <w:color w:val="121212"/>
          <w:sz w:val="22"/>
          <w:szCs w:val="22"/>
        </w:rPr>
        <w:t>(</w:t>
      </w:r>
      <w:r w:rsidRPr="00E40B13">
        <w:rPr>
          <w:rStyle w:val="kt"/>
          <w:rFonts w:ascii="Source Code Pro" w:eastAsia="仿宋" w:hAnsi="Source Code Pro"/>
          <w:b/>
          <w:bCs/>
          <w:color w:val="175199"/>
          <w:sz w:val="22"/>
          <w:szCs w:val="22"/>
        </w:rPr>
        <w:t>int</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argc</w:t>
      </w:r>
      <w:r w:rsidRPr="00E40B13">
        <w:rPr>
          <w:rStyle w:val="p"/>
          <w:rFonts w:ascii="Source Code Pro" w:eastAsia="仿宋" w:hAnsi="Source Code Pro"/>
          <w:color w:val="121212"/>
          <w:sz w:val="22"/>
          <w:szCs w:val="22"/>
        </w:rPr>
        <w:t>,</w:t>
      </w:r>
      <w:r w:rsidRPr="00E40B13">
        <w:rPr>
          <w:rStyle w:val="HTML1"/>
          <w:rFonts w:ascii="Source Code Pro" w:eastAsia="仿宋" w:hAnsi="Source Code Pro"/>
          <w:color w:val="121212"/>
          <w:sz w:val="22"/>
          <w:szCs w:val="22"/>
        </w:rPr>
        <w:t xml:space="preserve"> </w:t>
      </w:r>
      <w:r w:rsidRPr="00E40B13">
        <w:rPr>
          <w:rStyle w:val="kt"/>
          <w:rFonts w:ascii="Source Code Pro" w:eastAsia="仿宋" w:hAnsi="Source Code Pro"/>
          <w:b/>
          <w:bCs/>
          <w:color w:val="175199"/>
          <w:sz w:val="22"/>
          <w:szCs w:val="22"/>
        </w:rPr>
        <w:t>char</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argv</w:t>
      </w:r>
      <w:r w:rsidRPr="00E40B13">
        <w:rPr>
          <w:rStyle w:val="p"/>
          <w:rFonts w:ascii="Source Code Pro" w:eastAsia="仿宋" w:hAnsi="Source Code Pro"/>
          <w:color w:val="121212"/>
          <w:sz w:val="22"/>
          <w:szCs w:val="22"/>
        </w:rPr>
        <w:t>[])</w:t>
      </w:r>
    </w:p>
    <w:p w14:paraId="21587817"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p"/>
          <w:rFonts w:ascii="Source Code Pro" w:eastAsia="仿宋" w:hAnsi="Source Code Pro"/>
          <w:color w:val="121212"/>
          <w:sz w:val="22"/>
          <w:szCs w:val="22"/>
        </w:rPr>
        <w:t>{</w:t>
      </w:r>
    </w:p>
    <w:p w14:paraId="5A03C6BF"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setlocale</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LC_ALL</w:t>
      </w:r>
      <w:r w:rsidRPr="00E40B13">
        <w:rPr>
          <w:rStyle w:val="p"/>
          <w:rFonts w:ascii="Source Code Pro" w:eastAsia="仿宋" w:hAnsi="Source Code Pro"/>
          <w:color w:val="121212"/>
          <w:sz w:val="22"/>
          <w:szCs w:val="22"/>
        </w:rPr>
        <w:t>,</w:t>
      </w:r>
      <w:r w:rsidRPr="00E40B13">
        <w:rPr>
          <w:rStyle w:val="s"/>
          <w:rFonts w:ascii="Source Code Pro" w:eastAsia="仿宋" w:hAnsi="Source Code Pro"/>
          <w:color w:val="F1403C"/>
          <w:sz w:val="22"/>
          <w:szCs w:val="22"/>
        </w:rPr>
        <w:t>""</w:t>
      </w:r>
      <w:r w:rsidRPr="00E40B13">
        <w:rPr>
          <w:rStyle w:val="p"/>
          <w:rFonts w:ascii="Source Code Pro" w:eastAsia="仿宋" w:hAnsi="Source Code Pro"/>
          <w:color w:val="121212"/>
          <w:sz w:val="22"/>
          <w:szCs w:val="22"/>
        </w:rPr>
        <w:t>);</w:t>
      </w:r>
    </w:p>
    <w:p w14:paraId="5DEC76A9" w14:textId="77777777" w:rsidR="002E04D6" w:rsidRPr="00E40B13" w:rsidRDefault="002E04D6" w:rsidP="002E04D6">
      <w:pPr>
        <w:pStyle w:val="HTML"/>
        <w:numPr>
          <w:ilvl w:val="0"/>
          <w:numId w:val="10"/>
        </w:numPr>
        <w:shd w:val="clear" w:color="auto" w:fill="E2EFD9" w:themeFill="accent6"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2.</w:t>
      </w:r>
      <w:r w:rsidRPr="00E40B13">
        <w:rPr>
          <w:rStyle w:val="c1"/>
          <w:rFonts w:ascii="Source Code Pro" w:eastAsia="仿宋" w:hAnsi="Source Code Pro"/>
          <w:i/>
          <w:iCs/>
          <w:color w:val="999999"/>
          <w:sz w:val="22"/>
          <w:szCs w:val="22"/>
        </w:rPr>
        <w:t>初始化</w:t>
      </w:r>
      <w:r w:rsidRPr="00E40B13">
        <w:rPr>
          <w:rStyle w:val="c1"/>
          <w:rFonts w:ascii="Source Code Pro" w:eastAsia="仿宋" w:hAnsi="Source Code Pro"/>
          <w:i/>
          <w:iCs/>
          <w:color w:val="999999"/>
          <w:sz w:val="22"/>
          <w:szCs w:val="22"/>
        </w:rPr>
        <w:t xml:space="preserve"> ROS </w:t>
      </w:r>
      <w:r w:rsidRPr="00E40B13">
        <w:rPr>
          <w:rStyle w:val="c1"/>
          <w:rFonts w:ascii="Source Code Pro" w:eastAsia="仿宋" w:hAnsi="Source Code Pro"/>
          <w:i/>
          <w:iCs/>
          <w:color w:val="999999"/>
          <w:sz w:val="22"/>
          <w:szCs w:val="22"/>
        </w:rPr>
        <w:t>节点</w:t>
      </w:r>
    </w:p>
    <w:p w14:paraId="5391131A"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ro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init</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argc</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argv</w:t>
      </w:r>
      <w:r w:rsidRPr="00E40B13">
        <w:rPr>
          <w:rStyle w:val="p"/>
          <w:rFonts w:ascii="Source Code Pro" w:eastAsia="仿宋" w:hAnsi="Source Code Pro"/>
          <w:color w:val="121212"/>
          <w:sz w:val="22"/>
          <w:szCs w:val="22"/>
        </w:rPr>
        <w:t>,</w:t>
      </w:r>
      <w:r w:rsidRPr="00E40B13">
        <w:rPr>
          <w:rStyle w:val="s"/>
          <w:rFonts w:ascii="Source Code Pro" w:eastAsia="仿宋" w:hAnsi="Source Code Pro"/>
          <w:color w:val="F1403C"/>
          <w:sz w:val="22"/>
          <w:szCs w:val="22"/>
        </w:rPr>
        <w:t>"dynamic_tf_pub"</w:t>
      </w:r>
      <w:r w:rsidRPr="00E40B13">
        <w:rPr>
          <w:rStyle w:val="p"/>
          <w:rFonts w:ascii="Source Code Pro" w:eastAsia="仿宋" w:hAnsi="Source Code Pro"/>
          <w:color w:val="121212"/>
          <w:sz w:val="22"/>
          <w:szCs w:val="22"/>
        </w:rPr>
        <w:t>);</w:t>
      </w:r>
    </w:p>
    <w:p w14:paraId="7F96A0E3" w14:textId="77777777" w:rsidR="002E04D6" w:rsidRPr="00E40B13" w:rsidRDefault="002E04D6" w:rsidP="002E04D6">
      <w:pPr>
        <w:pStyle w:val="HTML"/>
        <w:numPr>
          <w:ilvl w:val="0"/>
          <w:numId w:val="10"/>
        </w:numPr>
        <w:shd w:val="clear" w:color="auto" w:fill="E2EFD9" w:themeFill="accent6"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3.</w:t>
      </w:r>
      <w:r w:rsidRPr="00E40B13">
        <w:rPr>
          <w:rStyle w:val="c1"/>
          <w:rFonts w:ascii="Source Code Pro" w:eastAsia="仿宋" w:hAnsi="Source Code Pro"/>
          <w:i/>
          <w:iCs/>
          <w:color w:val="999999"/>
          <w:sz w:val="22"/>
          <w:szCs w:val="22"/>
        </w:rPr>
        <w:t>创建</w:t>
      </w:r>
      <w:r w:rsidRPr="00E40B13">
        <w:rPr>
          <w:rStyle w:val="c1"/>
          <w:rFonts w:ascii="Source Code Pro" w:eastAsia="仿宋" w:hAnsi="Source Code Pro"/>
          <w:i/>
          <w:iCs/>
          <w:color w:val="999999"/>
          <w:sz w:val="22"/>
          <w:szCs w:val="22"/>
        </w:rPr>
        <w:t xml:space="preserve"> ROS </w:t>
      </w:r>
      <w:r w:rsidRPr="00E40B13">
        <w:rPr>
          <w:rStyle w:val="c1"/>
          <w:rFonts w:ascii="Source Code Pro" w:eastAsia="仿宋" w:hAnsi="Source Code Pro"/>
          <w:i/>
          <w:iCs/>
          <w:color w:val="999999"/>
          <w:sz w:val="22"/>
          <w:szCs w:val="22"/>
        </w:rPr>
        <w:t>句柄</w:t>
      </w:r>
    </w:p>
    <w:p w14:paraId="50A71981"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ro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NodeHandle</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nh</w:t>
      </w:r>
      <w:r w:rsidRPr="00E40B13">
        <w:rPr>
          <w:rStyle w:val="p"/>
          <w:rFonts w:ascii="Source Code Pro" w:eastAsia="仿宋" w:hAnsi="Source Code Pro"/>
          <w:color w:val="121212"/>
          <w:sz w:val="22"/>
          <w:szCs w:val="22"/>
        </w:rPr>
        <w:t>;</w:t>
      </w:r>
    </w:p>
    <w:p w14:paraId="358A3937" w14:textId="77777777" w:rsidR="002E04D6" w:rsidRPr="00E40B13" w:rsidRDefault="002E04D6" w:rsidP="002E04D6">
      <w:pPr>
        <w:pStyle w:val="HTML"/>
        <w:numPr>
          <w:ilvl w:val="0"/>
          <w:numId w:val="10"/>
        </w:numPr>
        <w:shd w:val="clear" w:color="auto" w:fill="E2EFD9" w:themeFill="accent6"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4.</w:t>
      </w:r>
      <w:r w:rsidRPr="00E40B13">
        <w:rPr>
          <w:rStyle w:val="c1"/>
          <w:rFonts w:ascii="Source Code Pro" w:eastAsia="仿宋" w:hAnsi="Source Code Pro"/>
          <w:i/>
          <w:iCs/>
          <w:color w:val="999999"/>
          <w:sz w:val="22"/>
          <w:szCs w:val="22"/>
        </w:rPr>
        <w:t>创建订阅对象</w:t>
      </w:r>
    </w:p>
    <w:p w14:paraId="2B0A8EA9" w14:textId="77777777" w:rsidR="00BA5662"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ro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Subscriber</w:t>
      </w: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sub</w:t>
      </w:r>
      <w:r w:rsidRPr="00E40B13">
        <w:rPr>
          <w:rStyle w:val="HTML1"/>
          <w:rFonts w:ascii="Source Code Pro" w:eastAsia="仿宋" w:hAnsi="Source Code Pro"/>
          <w:color w:val="121212"/>
          <w:sz w:val="22"/>
          <w:szCs w:val="22"/>
        </w:rPr>
        <w:t xml:space="preserve"> </w:t>
      </w:r>
      <w:r w:rsidRPr="00E40B13">
        <w:rPr>
          <w:rStyle w:val="o"/>
          <w:rFonts w:ascii="Source Code Pro" w:eastAsia="仿宋" w:hAnsi="Source Code Pro"/>
          <w:b/>
          <w:bCs/>
          <w:color w:val="121212"/>
          <w:sz w:val="22"/>
          <w:szCs w:val="22"/>
        </w:rPr>
        <w:t>=</w:t>
      </w:r>
      <w:r w:rsidRPr="00E40B13">
        <w:rPr>
          <w:rStyle w:val="HTML1"/>
          <w:rFonts w:ascii="Source Code Pro" w:eastAsia="仿宋" w:hAnsi="Source Code Pro"/>
          <w:color w:val="121212"/>
          <w:sz w:val="22"/>
          <w:szCs w:val="22"/>
        </w:rPr>
        <w:t xml:space="preserve"> </w:t>
      </w:r>
    </w:p>
    <w:p w14:paraId="12C1B42C" w14:textId="2719FCF8" w:rsidR="002E04D6" w:rsidRPr="00E40B13" w:rsidRDefault="002E04D6" w:rsidP="00BA5662">
      <w:pPr>
        <w:pStyle w:val="HTML"/>
        <w:shd w:val="clear" w:color="auto" w:fill="E2EFD9" w:themeFill="accent6" w:themeFillTint="32"/>
        <w:ind w:firstLineChars="572" w:firstLine="1258"/>
        <w:rPr>
          <w:rStyle w:val="HTML1"/>
          <w:rFonts w:ascii="Source Code Pro" w:eastAsia="仿宋" w:hAnsi="Source Code Pro"/>
          <w:color w:val="121212"/>
          <w:sz w:val="22"/>
          <w:szCs w:val="22"/>
        </w:rPr>
      </w:pPr>
      <w:r w:rsidRPr="00E40B13">
        <w:rPr>
          <w:rStyle w:val="n"/>
          <w:rFonts w:ascii="Source Code Pro" w:eastAsia="仿宋" w:hAnsi="Source Code Pro"/>
          <w:color w:val="121212"/>
          <w:sz w:val="22"/>
          <w:szCs w:val="22"/>
        </w:rPr>
        <w:t>nh</w:t>
      </w:r>
      <w:r w:rsidRPr="00E40B13">
        <w:rPr>
          <w:rStyle w:val="p"/>
          <w:rFonts w:ascii="Source Code Pro" w:eastAsia="仿宋" w:hAnsi="Source Code Pro"/>
          <w:color w:val="121212"/>
          <w:sz w:val="22"/>
          <w:szCs w:val="22"/>
        </w:rPr>
        <w:t>.</w:t>
      </w:r>
      <w:r w:rsidRPr="00E40B13">
        <w:rPr>
          <w:rStyle w:val="n"/>
          <w:rFonts w:ascii="Source Code Pro" w:eastAsia="仿宋" w:hAnsi="Source Code Pro"/>
          <w:color w:val="121212"/>
          <w:sz w:val="22"/>
          <w:szCs w:val="22"/>
        </w:rPr>
        <w:t>subscribe</w:t>
      </w:r>
      <w:r w:rsidRPr="00E40B13">
        <w:rPr>
          <w:rStyle w:val="o"/>
          <w:rFonts w:ascii="Source Code Pro" w:eastAsia="仿宋" w:hAnsi="Source Code Pro"/>
          <w:b/>
          <w:bCs/>
          <w:color w:val="121212"/>
          <w:sz w:val="22"/>
          <w:szCs w:val="22"/>
        </w:rPr>
        <w:t>&lt;</w:t>
      </w:r>
      <w:r w:rsidRPr="00E40B13">
        <w:rPr>
          <w:rStyle w:val="n"/>
          <w:rFonts w:ascii="Source Code Pro" w:eastAsia="仿宋" w:hAnsi="Source Code Pro"/>
          <w:color w:val="121212"/>
          <w:sz w:val="22"/>
          <w:szCs w:val="22"/>
        </w:rPr>
        <w:t>turtlesim</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Pose</w:t>
      </w:r>
      <w:r w:rsidRPr="00E40B13">
        <w:rPr>
          <w:rStyle w:val="o"/>
          <w:rFonts w:ascii="Source Code Pro" w:eastAsia="仿宋" w:hAnsi="Source Code Pro"/>
          <w:b/>
          <w:bCs/>
          <w:color w:val="121212"/>
          <w:sz w:val="22"/>
          <w:szCs w:val="22"/>
        </w:rPr>
        <w:t>&gt;</w:t>
      </w:r>
      <w:r w:rsidRPr="00E40B13">
        <w:rPr>
          <w:rStyle w:val="p"/>
          <w:rFonts w:ascii="Source Code Pro" w:eastAsia="仿宋" w:hAnsi="Source Code Pro"/>
          <w:color w:val="121212"/>
          <w:sz w:val="22"/>
          <w:szCs w:val="22"/>
        </w:rPr>
        <w:t>(</w:t>
      </w:r>
      <w:r w:rsidRPr="00E40B13">
        <w:rPr>
          <w:rStyle w:val="s"/>
          <w:rFonts w:ascii="Source Code Pro" w:eastAsia="仿宋" w:hAnsi="Source Code Pro"/>
          <w:color w:val="F1403C"/>
          <w:sz w:val="22"/>
          <w:szCs w:val="22"/>
        </w:rPr>
        <w:t>"/turtle1/pose"</w:t>
      </w:r>
      <w:r w:rsidRPr="00E40B13">
        <w:rPr>
          <w:rStyle w:val="p"/>
          <w:rFonts w:ascii="Source Code Pro" w:eastAsia="仿宋" w:hAnsi="Source Code Pro"/>
          <w:color w:val="121212"/>
          <w:sz w:val="22"/>
          <w:szCs w:val="22"/>
        </w:rPr>
        <w:t>,</w:t>
      </w:r>
      <w:r w:rsidRPr="00E40B13">
        <w:rPr>
          <w:rStyle w:val="mi"/>
          <w:rFonts w:ascii="Source Code Pro" w:eastAsia="仿宋" w:hAnsi="Source Code Pro"/>
          <w:color w:val="0066FF"/>
          <w:sz w:val="22"/>
          <w:szCs w:val="22"/>
        </w:rPr>
        <w:t>1000</w:t>
      </w:r>
      <w:r w:rsidRPr="00E40B13">
        <w:rPr>
          <w:rStyle w:val="p"/>
          <w:rFonts w:ascii="Source Code Pro" w:eastAsia="仿宋" w:hAnsi="Source Code Pro"/>
          <w:color w:val="121212"/>
          <w:sz w:val="22"/>
          <w:szCs w:val="22"/>
        </w:rPr>
        <w:t>,</w:t>
      </w:r>
      <w:bookmarkStart w:id="37" w:name="OLE_LINK72"/>
      <w:r w:rsidRPr="00E40B13">
        <w:rPr>
          <w:rStyle w:val="n"/>
          <w:rFonts w:ascii="Source Code Pro" w:eastAsia="仿宋" w:hAnsi="Source Code Pro"/>
          <w:color w:val="121212"/>
          <w:sz w:val="22"/>
          <w:szCs w:val="22"/>
        </w:rPr>
        <w:t>doPose</w:t>
      </w:r>
      <w:bookmarkEnd w:id="37"/>
      <w:r w:rsidRPr="00E40B13">
        <w:rPr>
          <w:rStyle w:val="p"/>
          <w:rFonts w:ascii="Source Code Pro" w:eastAsia="仿宋" w:hAnsi="Source Code Pro"/>
          <w:color w:val="121212"/>
          <w:sz w:val="22"/>
          <w:szCs w:val="22"/>
        </w:rPr>
        <w:t>);</w:t>
      </w:r>
    </w:p>
    <w:p w14:paraId="2C29B083" w14:textId="0B06CE5F" w:rsidR="002E04D6" w:rsidRPr="00E40B13" w:rsidRDefault="002E04D6" w:rsidP="002E04D6">
      <w:pPr>
        <w:pStyle w:val="HTML"/>
        <w:numPr>
          <w:ilvl w:val="0"/>
          <w:numId w:val="10"/>
        </w:numPr>
        <w:shd w:val="clear" w:color="auto" w:fill="E2EFD9" w:themeFill="accent6"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5.</w:t>
      </w:r>
      <w:r w:rsidRPr="00E40B13">
        <w:rPr>
          <w:rStyle w:val="c1"/>
          <w:rFonts w:ascii="Source Code Pro" w:eastAsia="仿宋" w:hAnsi="Source Code Pro"/>
          <w:i/>
          <w:iCs/>
          <w:color w:val="999999"/>
          <w:sz w:val="22"/>
          <w:szCs w:val="22"/>
        </w:rPr>
        <w:t>回调函数处理订阅到的数据</w:t>
      </w:r>
      <w:r w:rsidRPr="00E40B13">
        <w:rPr>
          <w:rStyle w:val="c1"/>
          <w:rFonts w:ascii="Source Code Pro" w:eastAsia="仿宋" w:hAnsi="Source Code Pro"/>
          <w:i/>
          <w:iCs/>
          <w:color w:val="999999"/>
          <w:sz w:val="22"/>
          <w:szCs w:val="22"/>
        </w:rPr>
        <w:t>(</w:t>
      </w:r>
      <w:r w:rsidRPr="00E40B13">
        <w:rPr>
          <w:rStyle w:val="c1"/>
          <w:rFonts w:ascii="Source Code Pro" w:eastAsia="仿宋" w:hAnsi="Source Code Pro"/>
          <w:i/>
          <w:iCs/>
          <w:color w:val="999999"/>
          <w:sz w:val="22"/>
          <w:szCs w:val="22"/>
        </w:rPr>
        <w:t>实现</w:t>
      </w:r>
      <w:r w:rsidRPr="00E40B13">
        <w:rPr>
          <w:rStyle w:val="c1"/>
          <w:rFonts w:ascii="Source Code Pro" w:eastAsia="仿宋" w:hAnsi="Source Code Pro"/>
          <w:i/>
          <w:iCs/>
          <w:color w:val="999999"/>
          <w:sz w:val="22"/>
          <w:szCs w:val="22"/>
        </w:rPr>
        <w:t>TF</w:t>
      </w:r>
      <w:r w:rsidRPr="00E40B13">
        <w:rPr>
          <w:rStyle w:val="c1"/>
          <w:rFonts w:ascii="Source Code Pro" w:eastAsia="仿宋" w:hAnsi="Source Code Pro"/>
          <w:i/>
          <w:iCs/>
          <w:color w:val="999999"/>
          <w:sz w:val="22"/>
          <w:szCs w:val="22"/>
        </w:rPr>
        <w:t>广播</w:t>
      </w:r>
      <w:r w:rsidRPr="00E40B13">
        <w:rPr>
          <w:rStyle w:val="c1"/>
          <w:rFonts w:ascii="Source Code Pro" w:eastAsia="仿宋" w:hAnsi="Source Code Pro"/>
          <w:i/>
          <w:iCs/>
          <w:color w:val="999999"/>
          <w:sz w:val="22"/>
          <w:szCs w:val="22"/>
        </w:rPr>
        <w:t>)</w:t>
      </w:r>
    </w:p>
    <w:p w14:paraId="566551BA" w14:textId="77777777" w:rsidR="002E04D6" w:rsidRPr="00E40B13" w:rsidRDefault="002E04D6" w:rsidP="002E04D6">
      <w:pPr>
        <w:pStyle w:val="HTML"/>
        <w:numPr>
          <w:ilvl w:val="0"/>
          <w:numId w:val="10"/>
        </w:numPr>
        <w:shd w:val="clear" w:color="auto" w:fill="E2EFD9" w:themeFill="accent6"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xml:space="preserve">//        </w:t>
      </w:r>
    </w:p>
    <w:p w14:paraId="07FD38FF" w14:textId="77777777" w:rsidR="002E04D6" w:rsidRPr="00E40B13" w:rsidRDefault="002E04D6" w:rsidP="002E04D6">
      <w:pPr>
        <w:pStyle w:val="HTML"/>
        <w:numPr>
          <w:ilvl w:val="0"/>
          <w:numId w:val="10"/>
        </w:numPr>
        <w:shd w:val="clear" w:color="auto" w:fill="E2EFD9" w:themeFill="accent6" w:themeFillTint="32"/>
        <w:rPr>
          <w:rStyle w:val="c1"/>
          <w:rFonts w:ascii="Source Code Pro" w:eastAsia="仿宋" w:hAnsi="Source Code Pro"/>
          <w:i/>
          <w:iCs/>
          <w:color w:val="999999"/>
          <w:sz w:val="22"/>
          <w:szCs w:val="22"/>
        </w:rPr>
      </w:pPr>
      <w:r w:rsidRPr="00E40B13">
        <w:rPr>
          <w:rStyle w:val="HTML1"/>
          <w:rFonts w:ascii="Source Code Pro" w:eastAsia="仿宋" w:hAnsi="Source Code Pro"/>
          <w:color w:val="121212"/>
          <w:sz w:val="22"/>
          <w:szCs w:val="22"/>
        </w:rPr>
        <w:t xml:space="preserve">    </w:t>
      </w:r>
      <w:r w:rsidRPr="00E40B13">
        <w:rPr>
          <w:rStyle w:val="c1"/>
          <w:rFonts w:ascii="Source Code Pro" w:eastAsia="仿宋" w:hAnsi="Source Code Pro"/>
          <w:i/>
          <w:iCs/>
          <w:color w:val="999999"/>
          <w:sz w:val="22"/>
          <w:szCs w:val="22"/>
        </w:rPr>
        <w:t>// 6.spin</w:t>
      </w:r>
    </w:p>
    <w:p w14:paraId="18803BBF"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n"/>
          <w:rFonts w:ascii="Source Code Pro" w:eastAsia="仿宋" w:hAnsi="Source Code Pro"/>
          <w:color w:val="121212"/>
          <w:sz w:val="22"/>
          <w:szCs w:val="22"/>
        </w:rPr>
        <w:t>ros</w:t>
      </w:r>
      <w:r w:rsidRPr="00E40B13">
        <w:rPr>
          <w:rStyle w:val="o"/>
          <w:rFonts w:ascii="Source Code Pro" w:eastAsia="仿宋" w:hAnsi="Source Code Pro"/>
          <w:b/>
          <w:bCs/>
          <w:color w:val="121212"/>
          <w:sz w:val="22"/>
          <w:szCs w:val="22"/>
        </w:rPr>
        <w:t>::</w:t>
      </w:r>
      <w:r w:rsidRPr="00E40B13">
        <w:rPr>
          <w:rStyle w:val="n"/>
          <w:rFonts w:ascii="Source Code Pro" w:eastAsia="仿宋" w:hAnsi="Source Code Pro"/>
          <w:color w:val="121212"/>
          <w:sz w:val="22"/>
          <w:szCs w:val="22"/>
        </w:rPr>
        <w:t>spin</w:t>
      </w:r>
      <w:r w:rsidRPr="00E40B13">
        <w:rPr>
          <w:rStyle w:val="p"/>
          <w:rFonts w:ascii="Source Code Pro" w:eastAsia="仿宋" w:hAnsi="Source Code Pro"/>
          <w:color w:val="121212"/>
          <w:sz w:val="22"/>
          <w:szCs w:val="22"/>
        </w:rPr>
        <w:t>();</w:t>
      </w:r>
    </w:p>
    <w:p w14:paraId="0A80CF34" w14:textId="77777777" w:rsidR="002E04D6" w:rsidRPr="00E40B13" w:rsidRDefault="002E04D6" w:rsidP="002E04D6">
      <w:pPr>
        <w:pStyle w:val="HTML"/>
        <w:numPr>
          <w:ilvl w:val="0"/>
          <w:numId w:val="10"/>
        </w:numPr>
        <w:shd w:val="clear" w:color="auto" w:fill="E2EFD9" w:themeFill="accent6" w:themeFillTint="32"/>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k"/>
          <w:rFonts w:ascii="Source Code Pro" w:eastAsia="仿宋" w:hAnsi="Source Code Pro"/>
          <w:b/>
          <w:bCs/>
          <w:color w:val="121212"/>
          <w:sz w:val="22"/>
          <w:szCs w:val="22"/>
        </w:rPr>
        <w:t>return</w:t>
      </w:r>
      <w:r w:rsidRPr="00E40B13">
        <w:rPr>
          <w:rStyle w:val="HTML1"/>
          <w:rFonts w:ascii="Source Code Pro" w:eastAsia="仿宋" w:hAnsi="Source Code Pro"/>
          <w:color w:val="121212"/>
          <w:sz w:val="22"/>
          <w:szCs w:val="22"/>
        </w:rPr>
        <w:t xml:space="preserve"> </w:t>
      </w:r>
      <w:r w:rsidRPr="00E40B13">
        <w:rPr>
          <w:rStyle w:val="mi"/>
          <w:rFonts w:ascii="Source Code Pro" w:eastAsia="仿宋" w:hAnsi="Source Code Pro"/>
          <w:color w:val="0066FF"/>
          <w:sz w:val="22"/>
          <w:szCs w:val="22"/>
        </w:rPr>
        <w:t>0</w:t>
      </w:r>
      <w:r w:rsidRPr="00E40B13">
        <w:rPr>
          <w:rStyle w:val="p"/>
          <w:rFonts w:ascii="Source Code Pro" w:eastAsia="仿宋" w:hAnsi="Source Code Pro"/>
          <w:color w:val="121212"/>
          <w:sz w:val="22"/>
          <w:szCs w:val="22"/>
        </w:rPr>
        <w:t>;</w:t>
      </w:r>
    </w:p>
    <w:p w14:paraId="0A99B5F1" w14:textId="77777777" w:rsidR="002E04D6" w:rsidRPr="00E40B13" w:rsidRDefault="002E04D6" w:rsidP="002E04D6">
      <w:pPr>
        <w:pStyle w:val="HTML"/>
        <w:numPr>
          <w:ilvl w:val="0"/>
          <w:numId w:val="10"/>
        </w:numPr>
        <w:shd w:val="clear" w:color="auto" w:fill="E2EFD9" w:themeFill="accent6" w:themeFillTint="32"/>
        <w:rPr>
          <w:rFonts w:ascii="Source Code Pro" w:eastAsia="仿宋" w:hAnsi="Source Code Pro"/>
          <w:color w:val="121212"/>
          <w:sz w:val="22"/>
          <w:szCs w:val="22"/>
        </w:rPr>
      </w:pPr>
      <w:r w:rsidRPr="00E40B13">
        <w:rPr>
          <w:rStyle w:val="p"/>
          <w:rFonts w:ascii="Source Code Pro" w:eastAsia="仿宋" w:hAnsi="Source Code Pro"/>
          <w:color w:val="121212"/>
          <w:sz w:val="22"/>
          <w:szCs w:val="22"/>
        </w:rPr>
        <w:t>}</w:t>
      </w:r>
    </w:p>
    <w:p w14:paraId="45E58CEE"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3.</w:t>
      </w:r>
      <w:r w:rsidRPr="00E40B13">
        <w:rPr>
          <w:rFonts w:ascii="Source Code Pro" w:eastAsia="仿宋" w:hAnsi="Source Code Pro"/>
          <w:color w:val="121212"/>
          <w:sz w:val="26"/>
          <w:szCs w:val="26"/>
        </w:rPr>
        <w:t>订阅方</w:t>
      </w:r>
    </w:p>
    <w:p w14:paraId="125C7103"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1.</w:t>
      </w:r>
      <w:r w:rsidRPr="00E40B13">
        <w:rPr>
          <w:rStyle w:val="HTML1"/>
          <w:rFonts w:ascii="Source Code Pro" w:eastAsia="仿宋" w:hAnsi="Source Code Pro"/>
          <w:color w:val="121212"/>
          <w:sz w:val="22"/>
          <w:szCs w:val="22"/>
        </w:rPr>
        <w:t>包含头文件</w:t>
      </w:r>
    </w:p>
    <w:p w14:paraId="7F683ECD" w14:textId="77777777" w:rsidR="002E04D6" w:rsidRPr="00E40B13" w:rsidRDefault="002E04D6" w:rsidP="002E04D6">
      <w:pPr>
        <w:pStyle w:val="HTML"/>
        <w:numPr>
          <w:ilvl w:val="0"/>
          <w:numId w:val="11"/>
        </w:numPr>
        <w:shd w:val="clear" w:color="auto" w:fill="FFF2CD" w:themeFill="accent4" w:themeFillTint="32"/>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include </w:t>
      </w:r>
      <w:r w:rsidRPr="00E40B13">
        <w:rPr>
          <w:rStyle w:val="HTML1"/>
          <w:rFonts w:ascii="Source Code Pro" w:eastAsia="仿宋" w:hAnsi="Source Code Pro"/>
          <w:sz w:val="22"/>
          <w:szCs w:val="22"/>
        </w:rPr>
        <w:t>"ros/ros.h"</w:t>
      </w:r>
    </w:p>
    <w:p w14:paraId="5D3E3FF3" w14:textId="77777777" w:rsidR="002E04D6" w:rsidRPr="00E40B13" w:rsidRDefault="002E04D6" w:rsidP="002E04D6">
      <w:pPr>
        <w:pStyle w:val="HTML"/>
        <w:numPr>
          <w:ilvl w:val="0"/>
          <w:numId w:val="11"/>
        </w:numPr>
        <w:shd w:val="clear" w:color="auto" w:fill="FFF2CD" w:themeFill="accent4" w:themeFillTint="32"/>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include </w:t>
      </w:r>
      <w:r w:rsidRPr="00E40B13">
        <w:rPr>
          <w:rStyle w:val="HTML1"/>
          <w:rFonts w:ascii="Source Code Pro" w:eastAsia="仿宋" w:hAnsi="Source Code Pro"/>
          <w:sz w:val="22"/>
          <w:szCs w:val="22"/>
        </w:rPr>
        <w:t>"tf2_ros/transform_listener.h"</w:t>
      </w:r>
    </w:p>
    <w:p w14:paraId="38282252" w14:textId="77777777" w:rsidR="002E04D6" w:rsidRPr="00E40B13" w:rsidRDefault="002E04D6" w:rsidP="002E04D6">
      <w:pPr>
        <w:pStyle w:val="HTML"/>
        <w:numPr>
          <w:ilvl w:val="0"/>
          <w:numId w:val="11"/>
        </w:numPr>
        <w:shd w:val="clear" w:color="auto" w:fill="FFF2CD" w:themeFill="accent4" w:themeFillTint="32"/>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include </w:t>
      </w:r>
      <w:r w:rsidRPr="00E40B13">
        <w:rPr>
          <w:rStyle w:val="HTML1"/>
          <w:rFonts w:ascii="Source Code Pro" w:eastAsia="仿宋" w:hAnsi="Source Code Pro"/>
          <w:sz w:val="22"/>
          <w:szCs w:val="22"/>
        </w:rPr>
        <w:t>"tf2_ros/buffer.h"</w:t>
      </w:r>
    </w:p>
    <w:p w14:paraId="76B983D8" w14:textId="77777777" w:rsidR="002E04D6" w:rsidRPr="00E40B13" w:rsidRDefault="002E04D6" w:rsidP="002E04D6">
      <w:pPr>
        <w:pStyle w:val="HTML"/>
        <w:numPr>
          <w:ilvl w:val="0"/>
          <w:numId w:val="11"/>
        </w:numPr>
        <w:shd w:val="clear" w:color="auto" w:fill="FFF2CD" w:themeFill="accent4" w:themeFillTint="32"/>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include </w:t>
      </w:r>
      <w:r w:rsidRPr="00E40B13">
        <w:rPr>
          <w:rStyle w:val="HTML1"/>
          <w:rFonts w:ascii="Source Code Pro" w:eastAsia="仿宋" w:hAnsi="Source Code Pro"/>
          <w:sz w:val="22"/>
          <w:szCs w:val="22"/>
        </w:rPr>
        <w:t>"geometry_msgs/PointStamped.h"</w:t>
      </w:r>
    </w:p>
    <w:p w14:paraId="4603F06D" w14:textId="77777777" w:rsidR="002E04D6" w:rsidRPr="00E40B13" w:rsidRDefault="002E04D6" w:rsidP="002E04D6">
      <w:pPr>
        <w:pStyle w:val="HTML"/>
        <w:numPr>
          <w:ilvl w:val="0"/>
          <w:numId w:val="11"/>
        </w:numPr>
        <w:shd w:val="clear" w:color="auto" w:fill="FFF2CD" w:themeFill="accent4" w:themeFillTint="32"/>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include </w:t>
      </w:r>
      <w:r w:rsidRPr="00E40B13">
        <w:rPr>
          <w:rStyle w:val="HTML1"/>
          <w:rFonts w:ascii="Source Code Pro" w:eastAsia="仿宋" w:hAnsi="Source Code Pro"/>
          <w:sz w:val="22"/>
          <w:szCs w:val="22"/>
        </w:rPr>
        <w:t>"tf2_geometry_msgs/tf2_geometry_msgs.h" //</w:t>
      </w:r>
      <w:r w:rsidRPr="00E40B13">
        <w:rPr>
          <w:rStyle w:val="HTML1"/>
          <w:rFonts w:ascii="Source Code Pro" w:eastAsia="仿宋" w:hAnsi="Source Code Pro"/>
          <w:sz w:val="22"/>
          <w:szCs w:val="22"/>
        </w:rPr>
        <w:t>注意</w:t>
      </w:r>
      <w:r w:rsidRPr="00E40B13">
        <w:rPr>
          <w:rStyle w:val="HTML1"/>
          <w:rFonts w:ascii="Source Code Pro" w:eastAsia="仿宋" w:hAnsi="Source Code Pro"/>
          <w:sz w:val="22"/>
          <w:szCs w:val="22"/>
        </w:rPr>
        <w:t xml:space="preserve">: </w:t>
      </w:r>
      <w:r w:rsidRPr="00E40B13">
        <w:rPr>
          <w:rStyle w:val="HTML1"/>
          <w:rFonts w:ascii="Source Code Pro" w:eastAsia="仿宋" w:hAnsi="Source Code Pro"/>
          <w:sz w:val="22"/>
          <w:szCs w:val="22"/>
        </w:rPr>
        <w:t>调用</w:t>
      </w:r>
      <w:r w:rsidRPr="00E40B13">
        <w:rPr>
          <w:rStyle w:val="HTML1"/>
          <w:rFonts w:ascii="Source Code Pro" w:eastAsia="仿宋" w:hAnsi="Source Code Pro"/>
          <w:sz w:val="22"/>
          <w:szCs w:val="22"/>
        </w:rPr>
        <w:t xml:space="preserve"> transform </w:t>
      </w:r>
      <w:r w:rsidRPr="00E40B13">
        <w:rPr>
          <w:rStyle w:val="HTML1"/>
          <w:rFonts w:ascii="Source Code Pro" w:eastAsia="仿宋" w:hAnsi="Source Code Pro"/>
          <w:sz w:val="22"/>
          <w:szCs w:val="22"/>
        </w:rPr>
        <w:t>必须包含该头文件</w:t>
      </w:r>
    </w:p>
    <w:p w14:paraId="202B6249"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3B665872"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int main</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int </w:t>
      </w:r>
      <w:r w:rsidRPr="00E40B13">
        <w:rPr>
          <w:rStyle w:val="HTML1"/>
          <w:rFonts w:ascii="Source Code Pro" w:eastAsia="仿宋" w:hAnsi="Source Code Pro"/>
          <w:sz w:val="22"/>
          <w:szCs w:val="22"/>
        </w:rPr>
        <w:t>argc,</w:t>
      </w:r>
      <w:r w:rsidRPr="00E40B13">
        <w:rPr>
          <w:rStyle w:val="HTML1"/>
          <w:rFonts w:ascii="Source Code Pro" w:eastAsia="仿宋" w:hAnsi="Source Code Pro"/>
          <w:color w:val="121212"/>
          <w:sz w:val="22"/>
          <w:szCs w:val="22"/>
        </w:rPr>
        <w:t xml:space="preserve"> char </w:t>
      </w:r>
      <w:r w:rsidRPr="00E40B13">
        <w:rPr>
          <w:rStyle w:val="HTML1"/>
          <w:rFonts w:ascii="Source Code Pro" w:eastAsia="仿宋" w:hAnsi="Source Code Pro"/>
          <w:sz w:val="22"/>
          <w:szCs w:val="22"/>
        </w:rPr>
        <w:t>*argv[])</w:t>
      </w:r>
    </w:p>
    <w:p w14:paraId="605BE3A8"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sz w:val="22"/>
          <w:szCs w:val="22"/>
        </w:rPr>
        <w:t>{</w:t>
      </w:r>
    </w:p>
    <w:p w14:paraId="4039807E"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setlocale(LC_ALL,</w:t>
      </w:r>
      <w:r w:rsidRPr="00E40B13">
        <w:rPr>
          <w:rStyle w:val="HTML1"/>
          <w:rFonts w:ascii="Source Code Pro" w:eastAsia="仿宋" w:hAnsi="Source Code Pro"/>
          <w:color w:val="121212"/>
          <w:sz w:val="22"/>
          <w:szCs w:val="22"/>
        </w:rPr>
        <w:t>""</w:t>
      </w:r>
      <w:r w:rsidRPr="00E40B13">
        <w:rPr>
          <w:rStyle w:val="HTML1"/>
          <w:rFonts w:ascii="Source Code Pro" w:eastAsia="仿宋" w:hAnsi="Source Code Pro"/>
          <w:sz w:val="22"/>
          <w:szCs w:val="22"/>
        </w:rPr>
        <w:t>);</w:t>
      </w:r>
    </w:p>
    <w:p w14:paraId="79034127"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 2.</w:t>
      </w:r>
      <w:r w:rsidRPr="00E40B13">
        <w:rPr>
          <w:rStyle w:val="HTML1"/>
          <w:rFonts w:ascii="Source Code Pro" w:eastAsia="仿宋" w:hAnsi="Source Code Pro"/>
          <w:color w:val="121212"/>
          <w:sz w:val="22"/>
          <w:szCs w:val="22"/>
        </w:rPr>
        <w:t>初始化</w:t>
      </w:r>
      <w:r w:rsidRPr="00E40B13">
        <w:rPr>
          <w:rStyle w:val="HTML1"/>
          <w:rFonts w:ascii="Source Code Pro" w:eastAsia="仿宋" w:hAnsi="Source Code Pro"/>
          <w:color w:val="121212"/>
          <w:sz w:val="22"/>
          <w:szCs w:val="22"/>
        </w:rPr>
        <w:t xml:space="preserve"> ROS </w:t>
      </w:r>
      <w:r w:rsidRPr="00E40B13">
        <w:rPr>
          <w:rStyle w:val="HTML1"/>
          <w:rFonts w:ascii="Source Code Pro" w:eastAsia="仿宋" w:hAnsi="Source Code Pro"/>
          <w:color w:val="121212"/>
          <w:sz w:val="22"/>
          <w:szCs w:val="22"/>
        </w:rPr>
        <w:t>节点</w:t>
      </w:r>
    </w:p>
    <w:p w14:paraId="0CE77E24"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init(argc,argv,</w:t>
      </w:r>
      <w:r w:rsidRPr="00E40B13">
        <w:rPr>
          <w:rStyle w:val="HTML1"/>
          <w:rFonts w:ascii="Source Code Pro" w:eastAsia="仿宋" w:hAnsi="Source Code Pro"/>
          <w:color w:val="121212"/>
          <w:sz w:val="22"/>
          <w:szCs w:val="22"/>
        </w:rPr>
        <w:t>"dynamic_tf_sub"</w:t>
      </w:r>
      <w:r w:rsidRPr="00E40B13">
        <w:rPr>
          <w:rStyle w:val="HTML1"/>
          <w:rFonts w:ascii="Source Code Pro" w:eastAsia="仿宋" w:hAnsi="Source Code Pro"/>
          <w:sz w:val="22"/>
          <w:szCs w:val="22"/>
        </w:rPr>
        <w:t>);</w:t>
      </w:r>
    </w:p>
    <w:p w14:paraId="27DEE00E"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NodeHandle</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nh;</w:t>
      </w:r>
    </w:p>
    <w:p w14:paraId="2C463CAC"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 3.</w:t>
      </w:r>
      <w:r w:rsidRPr="00E40B13">
        <w:rPr>
          <w:rStyle w:val="HTML1"/>
          <w:rFonts w:ascii="Source Code Pro" w:eastAsia="仿宋" w:hAnsi="Source Code Pro"/>
          <w:color w:val="121212"/>
          <w:sz w:val="22"/>
          <w:szCs w:val="22"/>
        </w:rPr>
        <w:t>创建</w:t>
      </w:r>
      <w:r w:rsidRPr="00E40B13">
        <w:rPr>
          <w:rStyle w:val="HTML1"/>
          <w:rFonts w:ascii="Source Code Pro" w:eastAsia="仿宋" w:hAnsi="Source Code Pro"/>
          <w:color w:val="121212"/>
          <w:sz w:val="22"/>
          <w:szCs w:val="22"/>
        </w:rPr>
        <w:t xml:space="preserve"> TF </w:t>
      </w:r>
      <w:r w:rsidRPr="00E40B13">
        <w:rPr>
          <w:rStyle w:val="HTML1"/>
          <w:rFonts w:ascii="Source Code Pro" w:eastAsia="仿宋" w:hAnsi="Source Code Pro"/>
          <w:color w:val="121212"/>
          <w:sz w:val="22"/>
          <w:szCs w:val="22"/>
        </w:rPr>
        <w:t>订阅节点</w:t>
      </w:r>
    </w:p>
    <w:p w14:paraId="1D92662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tf2_ros::Buffer</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buffer;</w:t>
      </w:r>
    </w:p>
    <w:p w14:paraId="1466C86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tf2_ros::TransformListener</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listener(buffer);</w:t>
      </w:r>
    </w:p>
    <w:p w14:paraId="4623F602"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6CA18098"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Rate</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w:t>
      </w:r>
      <w:r w:rsidRPr="00E40B13">
        <w:rPr>
          <w:rStyle w:val="HTML1"/>
          <w:rFonts w:ascii="Source Code Pro" w:eastAsia="仿宋" w:hAnsi="Source Code Pro"/>
          <w:color w:val="121212"/>
          <w:sz w:val="22"/>
          <w:szCs w:val="22"/>
        </w:rPr>
        <w:t>1</w:t>
      </w:r>
      <w:r w:rsidRPr="00E40B13">
        <w:rPr>
          <w:rStyle w:val="HTML1"/>
          <w:rFonts w:ascii="Source Code Pro" w:eastAsia="仿宋" w:hAnsi="Source Code Pro"/>
          <w:sz w:val="22"/>
          <w:szCs w:val="22"/>
        </w:rPr>
        <w:t>);</w:t>
      </w:r>
    </w:p>
    <w:p w14:paraId="0ACF2735"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hile</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ok())</w:t>
      </w:r>
    </w:p>
    <w:p w14:paraId="481FC397"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p>
    <w:p w14:paraId="059F5F8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 4.</w:t>
      </w:r>
      <w:r w:rsidRPr="00E40B13">
        <w:rPr>
          <w:rStyle w:val="HTML1"/>
          <w:rFonts w:ascii="Source Code Pro" w:eastAsia="仿宋" w:hAnsi="Source Code Pro"/>
          <w:color w:val="121212"/>
          <w:sz w:val="22"/>
          <w:szCs w:val="22"/>
        </w:rPr>
        <w:t>生成一个坐标点</w:t>
      </w:r>
      <w:r w:rsidRPr="00E40B13">
        <w:rPr>
          <w:rStyle w:val="HTML1"/>
          <w:rFonts w:ascii="Source Code Pro" w:eastAsia="仿宋" w:hAnsi="Source Code Pro"/>
          <w:color w:val="121212"/>
          <w:sz w:val="22"/>
          <w:szCs w:val="22"/>
        </w:rPr>
        <w:t>(</w:t>
      </w:r>
      <w:r w:rsidRPr="00E40B13">
        <w:rPr>
          <w:rStyle w:val="HTML1"/>
          <w:rFonts w:ascii="Source Code Pro" w:eastAsia="仿宋" w:hAnsi="Source Code Pro"/>
          <w:color w:val="121212"/>
          <w:sz w:val="22"/>
          <w:szCs w:val="22"/>
        </w:rPr>
        <w:t>相对于子级坐标系</w:t>
      </w:r>
      <w:r w:rsidRPr="00E40B13">
        <w:rPr>
          <w:rStyle w:val="HTML1"/>
          <w:rFonts w:ascii="Source Code Pro" w:eastAsia="仿宋" w:hAnsi="Source Code Pro"/>
          <w:color w:val="121212"/>
          <w:sz w:val="22"/>
          <w:szCs w:val="22"/>
        </w:rPr>
        <w:t>)</w:t>
      </w:r>
    </w:p>
    <w:p w14:paraId="4E21B369"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geometry_msgs::PointStamped</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laser;</w:t>
      </w:r>
    </w:p>
    <w:p w14:paraId="7DECA167"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79F8D996"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laser.header.frame_id</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 </w:t>
      </w:r>
      <w:commentRangeStart w:id="38"/>
      <w:r w:rsidRPr="00E40B13">
        <w:rPr>
          <w:rStyle w:val="HTML1"/>
          <w:rFonts w:ascii="Source Code Pro" w:eastAsia="仿宋" w:hAnsi="Source Code Pro"/>
          <w:b/>
          <w:bCs/>
          <w:color w:val="121212"/>
          <w:sz w:val="22"/>
          <w:szCs w:val="22"/>
        </w:rPr>
        <w:t>"turtle1"</w:t>
      </w:r>
      <w:r w:rsidRPr="00E40B13">
        <w:rPr>
          <w:rStyle w:val="HTML1"/>
          <w:rFonts w:ascii="Source Code Pro" w:eastAsia="仿宋" w:hAnsi="Source Code Pro"/>
          <w:b/>
          <w:bCs/>
          <w:sz w:val="22"/>
          <w:szCs w:val="22"/>
        </w:rPr>
        <w:t>;</w:t>
      </w:r>
      <w:commentRangeEnd w:id="38"/>
      <w:r w:rsidR="007B668A" w:rsidRPr="00E40B13">
        <w:rPr>
          <w:rStyle w:val="af"/>
          <w:rFonts w:ascii="Source Code Pro" w:eastAsia="仿宋" w:hAnsi="Source Code Pro" w:cstheme="minorBidi"/>
          <w:kern w:val="2"/>
        </w:rPr>
        <w:commentReference w:id="38"/>
      </w:r>
    </w:p>
    <w:p w14:paraId="5AC0425B"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laser.header.stamp</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 </w:t>
      </w:r>
      <w:commentRangeStart w:id="39"/>
      <w:r w:rsidRPr="00E40B13">
        <w:rPr>
          <w:rStyle w:val="HTML1"/>
          <w:rFonts w:ascii="Source Code Pro" w:eastAsia="仿宋" w:hAnsi="Source Code Pro"/>
          <w:b/>
          <w:bCs/>
          <w:sz w:val="22"/>
          <w:szCs w:val="22"/>
        </w:rPr>
        <w:t>ros::Time(0.0)</w:t>
      </w:r>
      <w:r w:rsidRPr="00E40B13">
        <w:rPr>
          <w:rStyle w:val="HTML1"/>
          <w:rFonts w:ascii="Source Code Pro" w:eastAsia="仿宋" w:hAnsi="Source Code Pro"/>
          <w:sz w:val="22"/>
          <w:szCs w:val="22"/>
        </w:rPr>
        <w:t>;</w:t>
      </w:r>
      <w:commentRangeEnd w:id="39"/>
      <w:r w:rsidR="007B668A" w:rsidRPr="00E40B13">
        <w:rPr>
          <w:rStyle w:val="af"/>
          <w:rFonts w:ascii="Source Code Pro" w:eastAsia="仿宋" w:hAnsi="Source Code Pro" w:cstheme="minorBidi"/>
          <w:kern w:val="2"/>
        </w:rPr>
        <w:commentReference w:id="39"/>
      </w:r>
    </w:p>
    <w:p w14:paraId="1CBE886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laser.point.x</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 1</w:t>
      </w:r>
      <w:r w:rsidRPr="00E40B13">
        <w:rPr>
          <w:rStyle w:val="HTML1"/>
          <w:rFonts w:ascii="Source Code Pro" w:eastAsia="仿宋" w:hAnsi="Source Code Pro"/>
          <w:sz w:val="22"/>
          <w:szCs w:val="22"/>
        </w:rPr>
        <w:t>;</w:t>
      </w:r>
    </w:p>
    <w:p w14:paraId="5484C8F7"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laser.point.y</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 1</w:t>
      </w:r>
      <w:r w:rsidRPr="00E40B13">
        <w:rPr>
          <w:rStyle w:val="HTML1"/>
          <w:rFonts w:ascii="Source Code Pro" w:eastAsia="仿宋" w:hAnsi="Source Code Pro"/>
          <w:sz w:val="22"/>
          <w:szCs w:val="22"/>
        </w:rPr>
        <w:t>;</w:t>
      </w:r>
    </w:p>
    <w:p w14:paraId="051E7FE1"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laser.point.z</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 0</w:t>
      </w:r>
      <w:r w:rsidRPr="00E40B13">
        <w:rPr>
          <w:rStyle w:val="HTML1"/>
          <w:rFonts w:ascii="Source Code Pro" w:eastAsia="仿宋" w:hAnsi="Source Code Pro"/>
          <w:sz w:val="22"/>
          <w:szCs w:val="22"/>
        </w:rPr>
        <w:t>;</w:t>
      </w:r>
    </w:p>
    <w:p w14:paraId="7E1C8D89"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 5.</w:t>
      </w:r>
      <w:r w:rsidRPr="00E40B13">
        <w:rPr>
          <w:rStyle w:val="HTML1"/>
          <w:rFonts w:ascii="Source Code Pro" w:eastAsia="仿宋" w:hAnsi="Source Code Pro"/>
          <w:color w:val="121212"/>
          <w:sz w:val="22"/>
          <w:szCs w:val="22"/>
        </w:rPr>
        <w:t>转换坐标点</w:t>
      </w:r>
      <w:r w:rsidRPr="00E40B13">
        <w:rPr>
          <w:rStyle w:val="HTML1"/>
          <w:rFonts w:ascii="Source Code Pro" w:eastAsia="仿宋" w:hAnsi="Source Code Pro"/>
          <w:color w:val="121212"/>
          <w:sz w:val="22"/>
          <w:szCs w:val="22"/>
        </w:rPr>
        <w:t>(</w:t>
      </w:r>
      <w:r w:rsidRPr="00E40B13">
        <w:rPr>
          <w:rStyle w:val="HTML1"/>
          <w:rFonts w:ascii="Source Code Pro" w:eastAsia="仿宋" w:hAnsi="Source Code Pro"/>
          <w:color w:val="121212"/>
          <w:sz w:val="22"/>
          <w:szCs w:val="22"/>
        </w:rPr>
        <w:t>相对于父级坐标系</w:t>
      </w:r>
      <w:r w:rsidRPr="00E40B13">
        <w:rPr>
          <w:rStyle w:val="HTML1"/>
          <w:rFonts w:ascii="Source Code Pro" w:eastAsia="仿宋" w:hAnsi="Source Code Pro"/>
          <w:color w:val="121212"/>
          <w:sz w:val="22"/>
          <w:szCs w:val="22"/>
        </w:rPr>
        <w:t>)</w:t>
      </w:r>
    </w:p>
    <w:p w14:paraId="286EC6D1"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color w:val="121212"/>
          <w:sz w:val="22"/>
          <w:szCs w:val="22"/>
        </w:rPr>
        <w:t>新建一个坐标点，用于接收转换结果</w:t>
      </w:r>
      <w:r w:rsidRPr="00E40B13">
        <w:rPr>
          <w:rStyle w:val="HTML1"/>
          <w:rFonts w:ascii="Source Code Pro" w:eastAsia="仿宋" w:hAnsi="Source Code Pro"/>
          <w:color w:val="121212"/>
          <w:sz w:val="22"/>
          <w:szCs w:val="22"/>
        </w:rPr>
        <w:t xml:space="preserve">  </w:t>
      </w:r>
    </w:p>
    <w:p w14:paraId="3CCE181E"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color w:val="121212"/>
          <w:sz w:val="22"/>
          <w:szCs w:val="22"/>
        </w:rPr>
        <w:t>使用</w:t>
      </w:r>
      <w:r w:rsidRPr="00E40B13">
        <w:rPr>
          <w:rStyle w:val="HTML1"/>
          <w:rFonts w:ascii="Source Code Pro" w:eastAsia="仿宋" w:hAnsi="Source Code Pro"/>
          <w:color w:val="121212"/>
          <w:sz w:val="22"/>
          <w:szCs w:val="22"/>
        </w:rPr>
        <w:t xml:space="preserve"> try </w:t>
      </w:r>
      <w:r w:rsidRPr="00E40B13">
        <w:rPr>
          <w:rStyle w:val="HTML1"/>
          <w:rFonts w:ascii="Source Code Pro" w:eastAsia="仿宋" w:hAnsi="Source Code Pro"/>
          <w:color w:val="121212"/>
          <w:sz w:val="22"/>
          <w:szCs w:val="22"/>
        </w:rPr>
        <w:t>语句或休眠，否则可能由于缓存接收延迟而导致坐标转换失败</w:t>
      </w:r>
    </w:p>
    <w:p w14:paraId="498008B8"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try</w:t>
      </w:r>
    </w:p>
    <w:p w14:paraId="4FDB622B"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p>
    <w:p w14:paraId="2E51F7F8"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geometry_msgs::PointStamped</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base;</w:t>
      </w:r>
    </w:p>
    <w:p w14:paraId="19A2B199"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point_base</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buffer.transform(</w:t>
      </w:r>
      <w:bookmarkStart w:id="40" w:name="OLE_LINK12"/>
      <w:r w:rsidRPr="00E40B13">
        <w:rPr>
          <w:rStyle w:val="HTML1"/>
          <w:rFonts w:ascii="Source Code Pro" w:eastAsia="仿宋" w:hAnsi="Source Code Pro"/>
          <w:sz w:val="22"/>
          <w:szCs w:val="22"/>
        </w:rPr>
        <w:t>point_laser</w:t>
      </w:r>
      <w:bookmarkEnd w:id="40"/>
      <w:r w:rsidRPr="00E40B13">
        <w:rPr>
          <w:rStyle w:val="HTML1"/>
          <w:rFonts w:ascii="Source Code Pro" w:eastAsia="仿宋" w:hAnsi="Source Code Pro"/>
          <w:sz w:val="22"/>
          <w:szCs w:val="22"/>
        </w:rPr>
        <w:t>,</w:t>
      </w:r>
      <w:r w:rsidRPr="00E40B13">
        <w:rPr>
          <w:rStyle w:val="HTML1"/>
          <w:rFonts w:ascii="Source Code Pro" w:eastAsia="仿宋" w:hAnsi="Source Code Pro"/>
          <w:color w:val="121212"/>
          <w:sz w:val="22"/>
          <w:szCs w:val="22"/>
        </w:rPr>
        <w:t>"world"</w:t>
      </w:r>
      <w:r w:rsidRPr="00E40B13">
        <w:rPr>
          <w:rStyle w:val="HTML1"/>
          <w:rFonts w:ascii="Source Code Pro" w:eastAsia="仿宋" w:hAnsi="Source Code Pro"/>
          <w:sz w:val="22"/>
          <w:szCs w:val="22"/>
        </w:rPr>
        <w:t>);</w:t>
      </w:r>
    </w:p>
    <w:p w14:paraId="1183FF85"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_INFO(</w:t>
      </w:r>
      <w:r w:rsidRPr="00E40B13">
        <w:rPr>
          <w:rStyle w:val="HTML1"/>
          <w:rFonts w:ascii="Source Code Pro" w:eastAsia="仿宋" w:hAnsi="Source Code Pro"/>
          <w:color w:val="121212"/>
          <w:sz w:val="22"/>
          <w:szCs w:val="22"/>
        </w:rPr>
        <w:t>"</w:t>
      </w:r>
      <w:r w:rsidRPr="00E40B13">
        <w:rPr>
          <w:rStyle w:val="HTML1"/>
          <w:rFonts w:ascii="Source Code Pro" w:eastAsia="仿宋" w:hAnsi="Source Code Pro"/>
          <w:color w:val="121212"/>
          <w:sz w:val="22"/>
          <w:szCs w:val="22"/>
        </w:rPr>
        <w:t>坐标点相对于</w:t>
      </w:r>
      <w:r w:rsidRPr="00E40B13">
        <w:rPr>
          <w:rStyle w:val="HTML1"/>
          <w:rFonts w:ascii="Source Code Pro" w:eastAsia="仿宋" w:hAnsi="Source Code Pro"/>
          <w:color w:val="121212"/>
          <w:sz w:val="22"/>
          <w:szCs w:val="22"/>
        </w:rPr>
        <w:t xml:space="preserve"> world </w:t>
      </w:r>
      <w:r w:rsidRPr="00E40B13">
        <w:rPr>
          <w:rStyle w:val="HTML1"/>
          <w:rFonts w:ascii="Source Code Pro" w:eastAsia="仿宋" w:hAnsi="Source Code Pro"/>
          <w:color w:val="121212"/>
          <w:sz w:val="22"/>
          <w:szCs w:val="22"/>
        </w:rPr>
        <w:t>的坐标为</w:t>
      </w:r>
      <w:r w:rsidRPr="00E40B13">
        <w:rPr>
          <w:rStyle w:val="HTML1"/>
          <w:rFonts w:ascii="Source Code Pro" w:eastAsia="仿宋" w:hAnsi="Source Code Pro"/>
          <w:color w:val="121212"/>
          <w:sz w:val="22"/>
          <w:szCs w:val="22"/>
        </w:rPr>
        <w:t>:(%.2f,%.2f,%.2f)"</w:t>
      </w:r>
      <w:r w:rsidRPr="00E40B13">
        <w:rPr>
          <w:rStyle w:val="HTML1"/>
          <w:rFonts w:ascii="Source Code Pro" w:eastAsia="仿宋" w:hAnsi="Source Code Pro"/>
          <w:sz w:val="22"/>
          <w:szCs w:val="22"/>
        </w:rPr>
        <w:t>,point_base.point.x,point_base.point.y,point_base.point.z);</w:t>
      </w:r>
    </w:p>
    <w:p w14:paraId="0FEE48FE"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4372EA2D"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p>
    <w:p w14:paraId="2A8E9924"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catch(const</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std::exception&amp;</w:t>
      </w: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e)</w:t>
      </w:r>
    </w:p>
    <w:p w14:paraId="3B95B6EC"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p>
    <w:p w14:paraId="79974217"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 std::cerr &lt;&lt; e.what() &lt;&lt; '\n';</w:t>
      </w:r>
    </w:p>
    <w:p w14:paraId="3ACF5BB3"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_INFO(</w:t>
      </w:r>
      <w:r w:rsidRPr="00E40B13">
        <w:rPr>
          <w:rStyle w:val="HTML1"/>
          <w:rFonts w:ascii="Source Code Pro" w:eastAsia="仿宋" w:hAnsi="Source Code Pro"/>
          <w:color w:val="121212"/>
          <w:sz w:val="22"/>
          <w:szCs w:val="22"/>
        </w:rPr>
        <w:t>"</w:t>
      </w:r>
      <w:r w:rsidRPr="00E40B13">
        <w:rPr>
          <w:rStyle w:val="HTML1"/>
          <w:rFonts w:ascii="Source Code Pro" w:eastAsia="仿宋" w:hAnsi="Source Code Pro"/>
          <w:color w:val="121212"/>
          <w:sz w:val="22"/>
          <w:szCs w:val="22"/>
        </w:rPr>
        <w:t>程序异常</w:t>
      </w:r>
      <w:r w:rsidRPr="00E40B13">
        <w:rPr>
          <w:rStyle w:val="HTML1"/>
          <w:rFonts w:ascii="Source Code Pro" w:eastAsia="仿宋" w:hAnsi="Source Code Pro"/>
          <w:color w:val="121212"/>
          <w:sz w:val="22"/>
          <w:szCs w:val="22"/>
        </w:rPr>
        <w:t>:%s"</w:t>
      </w:r>
      <w:r w:rsidRPr="00E40B13">
        <w:rPr>
          <w:rStyle w:val="HTML1"/>
          <w:rFonts w:ascii="Source Code Pro" w:eastAsia="仿宋" w:hAnsi="Source Code Pro"/>
          <w:sz w:val="22"/>
          <w:szCs w:val="22"/>
        </w:rPr>
        <w:t>,e.what());</w:t>
      </w:r>
    </w:p>
    <w:p w14:paraId="3FFDB8D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p>
    <w:p w14:paraId="03AA0A7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2D61688E"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0CF4CED4"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sleep();</w:t>
      </w:r>
      <w:r w:rsidRPr="00E40B13">
        <w:rPr>
          <w:rStyle w:val="HTML1"/>
          <w:rFonts w:ascii="Source Code Pro" w:eastAsia="仿宋" w:hAnsi="Source Code Pro"/>
          <w:color w:val="121212"/>
          <w:sz w:val="22"/>
          <w:szCs w:val="22"/>
        </w:rPr>
        <w:t xml:space="preserve">  </w:t>
      </w:r>
    </w:p>
    <w:p w14:paraId="26AF5A2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os::spinOnce();</w:t>
      </w:r>
    </w:p>
    <w:p w14:paraId="30237546"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w:t>
      </w:r>
    </w:p>
    <w:p w14:paraId="5B56BABF"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294713B2"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p>
    <w:p w14:paraId="26CB5321"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color w:val="121212"/>
          <w:sz w:val="22"/>
          <w:szCs w:val="22"/>
        </w:rPr>
      </w:pPr>
      <w:r w:rsidRPr="00E40B13">
        <w:rPr>
          <w:rStyle w:val="HTML1"/>
          <w:rFonts w:ascii="Source Code Pro" w:eastAsia="仿宋" w:hAnsi="Source Code Pro"/>
          <w:color w:val="121212"/>
          <w:sz w:val="22"/>
          <w:szCs w:val="22"/>
        </w:rPr>
        <w:t xml:space="preserve">    </w:t>
      </w:r>
      <w:r w:rsidRPr="00E40B13">
        <w:rPr>
          <w:rStyle w:val="HTML1"/>
          <w:rFonts w:ascii="Source Code Pro" w:eastAsia="仿宋" w:hAnsi="Source Code Pro"/>
          <w:sz w:val="22"/>
          <w:szCs w:val="22"/>
        </w:rPr>
        <w:t>return</w:t>
      </w:r>
      <w:r w:rsidRPr="00E40B13">
        <w:rPr>
          <w:rStyle w:val="HTML1"/>
          <w:rFonts w:ascii="Source Code Pro" w:eastAsia="仿宋" w:hAnsi="Source Code Pro"/>
          <w:color w:val="121212"/>
          <w:sz w:val="22"/>
          <w:szCs w:val="22"/>
        </w:rPr>
        <w:t xml:space="preserve"> 0</w:t>
      </w:r>
      <w:r w:rsidRPr="00E40B13">
        <w:rPr>
          <w:rStyle w:val="HTML1"/>
          <w:rFonts w:ascii="Source Code Pro" w:eastAsia="仿宋" w:hAnsi="Source Code Pro"/>
          <w:sz w:val="22"/>
          <w:szCs w:val="22"/>
        </w:rPr>
        <w:t>;</w:t>
      </w:r>
    </w:p>
    <w:p w14:paraId="6140ED0E" w14:textId="77777777" w:rsidR="002E04D6" w:rsidRPr="00E40B13" w:rsidRDefault="002E04D6" w:rsidP="002E04D6">
      <w:pPr>
        <w:pStyle w:val="HTML"/>
        <w:numPr>
          <w:ilvl w:val="0"/>
          <w:numId w:val="11"/>
        </w:numPr>
        <w:shd w:val="clear" w:color="auto" w:fill="F6F6F6"/>
        <w:tabs>
          <w:tab w:val="clear" w:pos="916"/>
          <w:tab w:val="left" w:pos="993"/>
        </w:tabs>
        <w:rPr>
          <w:rStyle w:val="HTML1"/>
          <w:rFonts w:ascii="Source Code Pro" w:eastAsia="仿宋" w:hAnsi="Source Code Pro"/>
          <w:sz w:val="22"/>
          <w:szCs w:val="22"/>
        </w:rPr>
      </w:pPr>
      <w:r w:rsidRPr="00E40B13">
        <w:rPr>
          <w:rStyle w:val="HTML1"/>
          <w:rFonts w:ascii="Source Code Pro" w:eastAsia="仿宋" w:hAnsi="Source Code Pro"/>
          <w:sz w:val="22"/>
          <w:szCs w:val="22"/>
        </w:rPr>
        <w:t>}</w:t>
      </w:r>
    </w:p>
    <w:p w14:paraId="12D32AA6"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4.</w:t>
      </w:r>
      <w:r w:rsidRPr="00E40B13">
        <w:rPr>
          <w:rFonts w:ascii="Source Code Pro" w:eastAsia="仿宋" w:hAnsi="Source Code Pro"/>
          <w:color w:val="121212"/>
          <w:sz w:val="26"/>
          <w:szCs w:val="26"/>
        </w:rPr>
        <w:t>执行</w:t>
      </w:r>
    </w:p>
    <w:p w14:paraId="4A17DFBF"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可以使用命令行或</w:t>
      </w:r>
      <w:r w:rsidRPr="00E40B13">
        <w:rPr>
          <w:rFonts w:ascii="Source Code Pro" w:eastAsia="仿宋" w:hAnsi="Source Code Pro"/>
          <w:color w:val="121212"/>
          <w:sz w:val="27"/>
          <w:szCs w:val="27"/>
        </w:rPr>
        <w:t>launch</w:t>
      </w:r>
      <w:r w:rsidRPr="00E40B13">
        <w:rPr>
          <w:rFonts w:ascii="Source Code Pro" w:eastAsia="仿宋" w:hAnsi="Source Code Pro"/>
          <w:color w:val="121212"/>
          <w:sz w:val="27"/>
          <w:szCs w:val="27"/>
        </w:rPr>
        <w:t>文件的方式分别启动发布节点与订阅节点，如果程序无异常，与演示结果类似。</w:t>
      </w:r>
      <w:commentRangeStart w:id="41"/>
      <w:commentRangeEnd w:id="41"/>
      <w:r w:rsidRPr="00E40B13">
        <w:rPr>
          <w:rFonts w:ascii="Source Code Pro" w:eastAsia="仿宋" w:hAnsi="Source Code Pro"/>
        </w:rPr>
        <w:commentReference w:id="41"/>
      </w:r>
    </w:p>
    <w:p w14:paraId="10EF7A22" w14:textId="45F99729" w:rsidR="002E04D6" w:rsidRPr="00E40B13" w:rsidRDefault="00F55EFA"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1</w:t>
      </w:r>
      <w:r w:rsidRPr="00E40B13">
        <w:rPr>
          <w:rFonts w:ascii="Source Code Pro" w:eastAsia="仿宋" w:hAnsi="Source Code Pro"/>
          <w:color w:val="121212"/>
          <w:sz w:val="27"/>
          <w:szCs w:val="27"/>
        </w:rPr>
        <w:t>、</w:t>
      </w:r>
      <w:r w:rsidR="002E04D6" w:rsidRPr="00E40B13">
        <w:rPr>
          <w:rFonts w:ascii="Source Code Pro" w:eastAsia="仿宋" w:hAnsi="Source Code Pro"/>
          <w:color w:val="121212"/>
          <w:sz w:val="27"/>
          <w:szCs w:val="27"/>
        </w:rPr>
        <w:t>可以使用</w:t>
      </w:r>
      <w:r w:rsidR="002E04D6" w:rsidRPr="00E40B13">
        <w:rPr>
          <w:rFonts w:ascii="Source Code Pro" w:eastAsia="仿宋" w:hAnsi="Source Code Pro"/>
          <w:color w:val="121212"/>
          <w:sz w:val="27"/>
          <w:szCs w:val="27"/>
        </w:rPr>
        <w:t xml:space="preserve"> rviz </w:t>
      </w:r>
      <w:r w:rsidR="002E04D6" w:rsidRPr="00E40B13">
        <w:rPr>
          <w:rFonts w:ascii="Source Code Pro" w:eastAsia="仿宋" w:hAnsi="Source Code Pro"/>
          <w:color w:val="121212"/>
          <w:sz w:val="27"/>
          <w:szCs w:val="27"/>
        </w:rPr>
        <w:t>查看坐标系相对关系。</w:t>
      </w:r>
    </w:p>
    <w:p w14:paraId="222E436E" w14:textId="456207A7" w:rsidR="00F55EFA" w:rsidRPr="00E40B13" w:rsidRDefault="00F55EFA"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2</w:t>
      </w:r>
      <w:r w:rsidRPr="00E40B13">
        <w:rPr>
          <w:rFonts w:ascii="Source Code Pro" w:eastAsia="仿宋" w:hAnsi="Source Code Pro"/>
          <w:color w:val="121212"/>
          <w:sz w:val="27"/>
          <w:szCs w:val="27"/>
        </w:rPr>
        <w:t>、使用</w:t>
      </w:r>
      <w:r w:rsidRPr="00E40B13">
        <w:rPr>
          <w:rFonts w:ascii="Source Code Pro" w:eastAsia="仿宋" w:hAnsi="Source Code Pro"/>
          <w:color w:val="121212"/>
          <w:sz w:val="27"/>
          <w:szCs w:val="27"/>
        </w:rPr>
        <w:t>rostoplist list</w:t>
      </w:r>
      <w:r w:rsidRPr="00E40B13">
        <w:rPr>
          <w:rFonts w:ascii="Source Code Pro" w:eastAsia="仿宋" w:hAnsi="Source Code Pro"/>
          <w:color w:val="121212"/>
          <w:sz w:val="27"/>
          <w:szCs w:val="27"/>
        </w:rPr>
        <w:t>查看话题消息，多了一个坐标变换的话题消息</w:t>
      </w:r>
    </w:p>
    <w:p w14:paraId="5CCC65BC" w14:textId="406F5C0C" w:rsidR="00F55EFA" w:rsidRPr="00E40B13" w:rsidRDefault="00F55EFA" w:rsidP="00F55EFA">
      <w:pPr>
        <w:pStyle w:val="ab"/>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tf</w:t>
      </w:r>
    </w:p>
    <w:p w14:paraId="0B2B19FF" w14:textId="175AF33C" w:rsidR="00F55EFA" w:rsidRPr="00E40B13" w:rsidRDefault="00F55EFA" w:rsidP="00F55EFA">
      <w:pPr>
        <w:pStyle w:val="ab"/>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rostopic ech /tf</w:t>
      </w:r>
    </w:p>
    <w:p w14:paraId="3226537A"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t xml:space="preserve">4 </w:t>
      </w:r>
      <w:r w:rsidRPr="00E40B13">
        <w:rPr>
          <w:rFonts w:ascii="Source Code Pro" w:eastAsia="仿宋" w:hAnsi="Source Code Pro"/>
          <w:color w:val="121212"/>
          <w:sz w:val="36"/>
          <w:szCs w:val="36"/>
        </w:rPr>
        <w:t>多坐标变换</w:t>
      </w:r>
    </w:p>
    <w:p w14:paraId="035D330F" w14:textId="77777777"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需求描述</w:t>
      </w:r>
      <w:r w:rsidRPr="00E40B13">
        <w:rPr>
          <w:rFonts w:ascii="Source Code Pro" w:eastAsia="仿宋" w:hAnsi="Source Code Pro" w:cs="宋体"/>
          <w:b/>
          <w:bCs/>
          <w:color w:val="121212"/>
          <w:kern w:val="0"/>
          <w:sz w:val="27"/>
          <w:szCs w:val="27"/>
        </w:rPr>
        <w:t>:</w:t>
      </w:r>
    </w:p>
    <w:p w14:paraId="297C81B8" w14:textId="241DBFB8"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现有坐标系统，父级坐标系统</w:t>
      </w:r>
      <w:r w:rsidRPr="00E40B13">
        <w:rPr>
          <w:rFonts w:ascii="Source Code Pro" w:eastAsia="仿宋" w:hAnsi="Source Code Pro" w:cs="宋体"/>
          <w:color w:val="121212"/>
          <w:kern w:val="0"/>
          <w:sz w:val="27"/>
          <w:szCs w:val="27"/>
        </w:rPr>
        <w:t xml:space="preserve"> world,</w:t>
      </w:r>
      <w:r w:rsidRPr="00E40B13">
        <w:rPr>
          <w:rFonts w:ascii="Source Code Pro" w:eastAsia="仿宋" w:hAnsi="Source Code Pro" w:cs="宋体"/>
          <w:color w:val="121212"/>
          <w:kern w:val="0"/>
          <w:sz w:val="27"/>
          <w:szCs w:val="27"/>
        </w:rPr>
        <w:t>下有两子级系统</w:t>
      </w:r>
      <w:r w:rsidRPr="00E40B13">
        <w:rPr>
          <w:rFonts w:ascii="Source Code Pro" w:eastAsia="仿宋" w:hAnsi="Source Code Pro" w:cs="宋体"/>
          <w:color w:val="121212"/>
          <w:kern w:val="0"/>
          <w:sz w:val="27"/>
          <w:szCs w:val="27"/>
        </w:rPr>
        <w:t xml:space="preserve"> c1</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c2</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c1</w:t>
      </w:r>
      <w:r w:rsidRPr="00E40B13">
        <w:rPr>
          <w:rFonts w:ascii="Source Code Pro" w:eastAsia="仿宋" w:hAnsi="Source Code Pro" w:cs="宋体"/>
          <w:color w:val="121212"/>
          <w:kern w:val="0"/>
          <w:sz w:val="27"/>
          <w:szCs w:val="27"/>
        </w:rPr>
        <w:t>相对于</w:t>
      </w:r>
      <w:r w:rsidRPr="00E40B13">
        <w:rPr>
          <w:rFonts w:ascii="Source Code Pro" w:eastAsia="仿宋" w:hAnsi="Source Code Pro" w:cs="宋体"/>
          <w:color w:val="121212"/>
          <w:kern w:val="0"/>
          <w:sz w:val="27"/>
          <w:szCs w:val="27"/>
        </w:rPr>
        <w:t xml:space="preserve"> world</w:t>
      </w:r>
      <w:r w:rsidRPr="00E40B13">
        <w:rPr>
          <w:rFonts w:ascii="Source Code Pro" w:eastAsia="仿宋" w:hAnsi="Source Code Pro" w:cs="宋体"/>
          <w:color w:val="121212"/>
          <w:kern w:val="0"/>
          <w:sz w:val="27"/>
          <w:szCs w:val="27"/>
        </w:rPr>
        <w:t>，以及</w:t>
      </w:r>
      <w:r w:rsidRPr="00E40B13">
        <w:rPr>
          <w:rFonts w:ascii="Source Code Pro" w:eastAsia="仿宋" w:hAnsi="Source Code Pro" w:cs="宋体"/>
          <w:color w:val="121212"/>
          <w:kern w:val="0"/>
          <w:sz w:val="27"/>
          <w:szCs w:val="27"/>
        </w:rPr>
        <w:t xml:space="preserve"> c2</w:t>
      </w:r>
      <w:r w:rsidRPr="00E40B13">
        <w:rPr>
          <w:rFonts w:ascii="Source Code Pro" w:eastAsia="仿宋" w:hAnsi="Source Code Pro" w:cs="宋体"/>
          <w:color w:val="121212"/>
          <w:kern w:val="0"/>
          <w:sz w:val="27"/>
          <w:szCs w:val="27"/>
        </w:rPr>
        <w:t>相对于</w:t>
      </w:r>
      <w:r w:rsidRPr="00E40B13">
        <w:rPr>
          <w:rFonts w:ascii="Source Code Pro" w:eastAsia="仿宋" w:hAnsi="Source Code Pro" w:cs="宋体"/>
          <w:color w:val="121212"/>
          <w:kern w:val="0"/>
          <w:sz w:val="27"/>
          <w:szCs w:val="27"/>
        </w:rPr>
        <w:t xml:space="preserve"> world </w:t>
      </w:r>
      <w:r w:rsidRPr="00E40B13">
        <w:rPr>
          <w:rFonts w:ascii="Source Code Pro" w:eastAsia="仿宋" w:hAnsi="Source Code Pro" w:cs="宋体"/>
          <w:color w:val="121212"/>
          <w:kern w:val="0"/>
          <w:sz w:val="27"/>
          <w:szCs w:val="27"/>
        </w:rPr>
        <w:t>的关系是已知的，求</w:t>
      </w:r>
      <w:r w:rsidRPr="00E40B13">
        <w:rPr>
          <w:rFonts w:ascii="Source Code Pro" w:eastAsia="仿宋" w:hAnsi="Source Code Pro" w:cs="宋体"/>
          <w:color w:val="121212"/>
          <w:kern w:val="0"/>
          <w:sz w:val="27"/>
          <w:szCs w:val="27"/>
        </w:rPr>
        <w:t xml:space="preserve"> c1</w:t>
      </w:r>
      <w:r w:rsidRPr="00E40B13">
        <w:rPr>
          <w:rFonts w:ascii="Source Code Pro" w:eastAsia="仿宋" w:hAnsi="Source Code Pro" w:cs="宋体"/>
          <w:color w:val="121212"/>
          <w:kern w:val="0"/>
          <w:sz w:val="27"/>
          <w:szCs w:val="27"/>
        </w:rPr>
        <w:t>原点在</w:t>
      </w:r>
      <w:r w:rsidRPr="00E40B13">
        <w:rPr>
          <w:rFonts w:ascii="Source Code Pro" w:eastAsia="仿宋" w:hAnsi="Source Code Pro" w:cs="宋体"/>
          <w:color w:val="121212"/>
          <w:kern w:val="0"/>
          <w:sz w:val="27"/>
          <w:szCs w:val="27"/>
        </w:rPr>
        <w:t xml:space="preserve"> c2</w:t>
      </w:r>
      <w:r w:rsidRPr="00E40B13">
        <w:rPr>
          <w:rFonts w:ascii="Source Code Pro" w:eastAsia="仿宋" w:hAnsi="Source Code Pro" w:cs="宋体"/>
          <w:color w:val="121212"/>
          <w:kern w:val="0"/>
          <w:sz w:val="27"/>
          <w:szCs w:val="27"/>
        </w:rPr>
        <w:t>中的坐标，又已知在</w:t>
      </w:r>
      <w:r w:rsidRPr="00E40B13">
        <w:rPr>
          <w:rFonts w:ascii="Source Code Pro" w:eastAsia="仿宋" w:hAnsi="Source Code Pro" w:cs="宋体"/>
          <w:color w:val="121212"/>
          <w:kern w:val="0"/>
          <w:sz w:val="27"/>
          <w:szCs w:val="27"/>
        </w:rPr>
        <w:t xml:space="preserve"> c1</w:t>
      </w:r>
      <w:r w:rsidRPr="00E40B13">
        <w:rPr>
          <w:rFonts w:ascii="Source Code Pro" w:eastAsia="仿宋" w:hAnsi="Source Code Pro" w:cs="宋体"/>
          <w:color w:val="121212"/>
          <w:kern w:val="0"/>
          <w:sz w:val="27"/>
          <w:szCs w:val="27"/>
        </w:rPr>
        <w:t>中一点的坐标，要求求出该点在</w:t>
      </w:r>
      <w:r w:rsidRPr="00E40B13">
        <w:rPr>
          <w:rFonts w:ascii="Source Code Pro" w:eastAsia="仿宋" w:hAnsi="Source Code Pro" w:cs="宋体"/>
          <w:color w:val="121212"/>
          <w:kern w:val="0"/>
          <w:sz w:val="27"/>
          <w:szCs w:val="27"/>
        </w:rPr>
        <w:t xml:space="preserve"> c2</w:t>
      </w:r>
      <w:r w:rsidRPr="00E40B13">
        <w:rPr>
          <w:rFonts w:ascii="Source Code Pro" w:eastAsia="仿宋" w:hAnsi="Source Code Pro" w:cs="宋体"/>
          <w:color w:val="121212"/>
          <w:kern w:val="0"/>
          <w:sz w:val="27"/>
          <w:szCs w:val="27"/>
        </w:rPr>
        <w:t>中的坐标</w:t>
      </w:r>
    </w:p>
    <w:p w14:paraId="2450BEFA" w14:textId="26CFC28B" w:rsidR="00AB7BA0" w:rsidRPr="00E40B13" w:rsidRDefault="00661381" w:rsidP="00AB7BA0">
      <w:pPr>
        <w:widowControl/>
        <w:shd w:val="clear" w:color="auto" w:fill="FFFFFF"/>
        <w:spacing w:before="336" w:after="336"/>
        <w:jc w:val="center"/>
        <w:rPr>
          <w:rFonts w:ascii="Source Code Pro" w:eastAsia="仿宋" w:hAnsi="Source Code Pro" w:cs="宋体"/>
          <w:color w:val="121212"/>
          <w:kern w:val="0"/>
          <w:sz w:val="27"/>
          <w:szCs w:val="27"/>
        </w:rPr>
      </w:pPr>
      <w:r w:rsidRPr="00E40B13">
        <w:rPr>
          <w:rFonts w:ascii="Source Code Pro" w:eastAsia="仿宋" w:hAnsi="Source Code Pro"/>
        </w:rPr>
        <w:object w:dxaOrig="5340" w:dyaOrig="4251" w14:anchorId="48BB3B16">
          <v:shape id="_x0000_i1028" type="#_x0000_t75" style="width:266.55pt;height:212.65pt" o:ole="">
            <v:imagedata r:id="rId38" o:title=""/>
          </v:shape>
          <o:OLEObject Type="Embed" ProgID="Visio.Drawing.15" ShapeID="_x0000_i1028" DrawAspect="Content" ObjectID="_1739973079" r:id="rId39"/>
        </w:object>
      </w:r>
    </w:p>
    <w:p w14:paraId="28893D52" w14:textId="77777777"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分析</w:t>
      </w:r>
      <w:r w:rsidRPr="00E40B13">
        <w:rPr>
          <w:rFonts w:ascii="Source Code Pro" w:eastAsia="仿宋" w:hAnsi="Source Code Pro" w:cs="宋体"/>
          <w:b/>
          <w:bCs/>
          <w:color w:val="121212"/>
          <w:kern w:val="0"/>
          <w:sz w:val="27"/>
          <w:szCs w:val="27"/>
        </w:rPr>
        <w:t>:</w:t>
      </w:r>
    </w:p>
    <w:p w14:paraId="34024596" w14:textId="61F2628E" w:rsidR="002E04D6" w:rsidRPr="00E40B13" w:rsidRDefault="002E04D6" w:rsidP="002E04D6">
      <w:pPr>
        <w:widowControl/>
        <w:numPr>
          <w:ilvl w:val="0"/>
          <w:numId w:val="12"/>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首先，需要发布</w:t>
      </w:r>
      <w:r w:rsidRPr="00E40B13">
        <w:rPr>
          <w:rFonts w:ascii="Source Code Pro" w:eastAsia="仿宋" w:hAnsi="Source Code Pro" w:cs="宋体"/>
          <w:color w:val="121212"/>
          <w:kern w:val="0"/>
          <w:sz w:val="27"/>
          <w:szCs w:val="27"/>
        </w:rPr>
        <w:t xml:space="preserve"> c1</w:t>
      </w:r>
      <w:r w:rsidRPr="00E40B13">
        <w:rPr>
          <w:rFonts w:ascii="Source Code Pro" w:eastAsia="仿宋" w:hAnsi="Source Code Pro" w:cs="宋体"/>
          <w:color w:val="121212"/>
          <w:kern w:val="0"/>
          <w:sz w:val="27"/>
          <w:szCs w:val="27"/>
        </w:rPr>
        <w:t>相对于</w:t>
      </w:r>
      <w:r w:rsidRPr="00E40B13">
        <w:rPr>
          <w:rFonts w:ascii="Source Code Pro" w:eastAsia="仿宋" w:hAnsi="Source Code Pro" w:cs="宋体"/>
          <w:color w:val="121212"/>
          <w:kern w:val="0"/>
          <w:sz w:val="27"/>
          <w:szCs w:val="27"/>
        </w:rPr>
        <w:t xml:space="preserve"> world</w:t>
      </w:r>
      <w:r w:rsidRPr="00E40B13">
        <w:rPr>
          <w:rFonts w:ascii="Source Code Pro" w:eastAsia="仿宋" w:hAnsi="Source Code Pro" w:cs="宋体"/>
          <w:color w:val="121212"/>
          <w:kern w:val="0"/>
          <w:sz w:val="27"/>
          <w:szCs w:val="27"/>
        </w:rPr>
        <w:t>，以及</w:t>
      </w:r>
      <w:r w:rsidRPr="00E40B13">
        <w:rPr>
          <w:rFonts w:ascii="Source Code Pro" w:eastAsia="仿宋" w:hAnsi="Source Code Pro" w:cs="宋体"/>
          <w:color w:val="121212"/>
          <w:kern w:val="0"/>
          <w:sz w:val="27"/>
          <w:szCs w:val="27"/>
        </w:rPr>
        <w:t xml:space="preserve"> c2</w:t>
      </w:r>
      <w:r w:rsidRPr="00E40B13">
        <w:rPr>
          <w:rFonts w:ascii="Source Code Pro" w:eastAsia="仿宋" w:hAnsi="Source Code Pro" w:cs="宋体"/>
          <w:color w:val="121212"/>
          <w:kern w:val="0"/>
          <w:sz w:val="27"/>
          <w:szCs w:val="27"/>
        </w:rPr>
        <w:t>相对于</w:t>
      </w:r>
      <w:r w:rsidRPr="00E40B13">
        <w:rPr>
          <w:rFonts w:ascii="Source Code Pro" w:eastAsia="仿宋" w:hAnsi="Source Code Pro" w:cs="宋体"/>
          <w:color w:val="121212"/>
          <w:kern w:val="0"/>
          <w:sz w:val="27"/>
          <w:szCs w:val="27"/>
        </w:rPr>
        <w:t xml:space="preserve"> world </w:t>
      </w:r>
      <w:r w:rsidRPr="00E40B13">
        <w:rPr>
          <w:rFonts w:ascii="Source Code Pro" w:eastAsia="仿宋" w:hAnsi="Source Code Pro" w:cs="宋体"/>
          <w:color w:val="121212"/>
          <w:kern w:val="0"/>
          <w:sz w:val="27"/>
          <w:szCs w:val="27"/>
        </w:rPr>
        <w:t>的坐标</w:t>
      </w:r>
      <w:r w:rsidR="00661381">
        <w:rPr>
          <w:rFonts w:ascii="Source Code Pro" w:eastAsia="仿宋" w:hAnsi="Source Code Pro" w:cs="宋体" w:hint="eastAsia"/>
          <w:color w:val="121212"/>
          <w:kern w:val="0"/>
          <w:sz w:val="27"/>
          <w:szCs w:val="27"/>
        </w:rPr>
        <w:t>系相对关系</w:t>
      </w:r>
      <w:r w:rsidRPr="00E40B13">
        <w:rPr>
          <w:rFonts w:ascii="Source Code Pro" w:eastAsia="仿宋" w:hAnsi="Source Code Pro" w:cs="宋体"/>
          <w:color w:val="121212"/>
          <w:kern w:val="0"/>
          <w:sz w:val="27"/>
          <w:szCs w:val="27"/>
        </w:rPr>
        <w:t>消息</w:t>
      </w:r>
      <w:r w:rsidR="00402B18">
        <w:rPr>
          <w:rFonts w:ascii="Source Code Pro" w:eastAsia="仿宋" w:hAnsi="Source Code Pro" w:cs="宋体" w:hint="eastAsia"/>
          <w:color w:val="121212"/>
          <w:kern w:val="0"/>
          <w:sz w:val="27"/>
          <w:szCs w:val="27"/>
        </w:rPr>
        <w:t>；</w:t>
      </w:r>
    </w:p>
    <w:p w14:paraId="56345A51" w14:textId="4E7691AC" w:rsidR="002E04D6" w:rsidRPr="00E40B13" w:rsidRDefault="002E04D6" w:rsidP="002E04D6">
      <w:pPr>
        <w:widowControl/>
        <w:numPr>
          <w:ilvl w:val="0"/>
          <w:numId w:val="12"/>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然后，需要订阅坐标发布消息，并取出订阅的消息，借助于</w:t>
      </w:r>
      <w:r w:rsidRPr="00E40B13">
        <w:rPr>
          <w:rFonts w:ascii="Source Code Pro" w:eastAsia="仿宋" w:hAnsi="Source Code Pro" w:cs="宋体"/>
          <w:color w:val="121212"/>
          <w:kern w:val="0"/>
          <w:sz w:val="27"/>
          <w:szCs w:val="27"/>
        </w:rPr>
        <w:t xml:space="preserve"> tf2 </w:t>
      </w:r>
      <w:r w:rsidRPr="00E40B13">
        <w:rPr>
          <w:rFonts w:ascii="Source Code Pro" w:eastAsia="仿宋" w:hAnsi="Source Code Pro" w:cs="宋体"/>
          <w:color w:val="121212"/>
          <w:kern w:val="0"/>
          <w:sz w:val="27"/>
          <w:szCs w:val="27"/>
        </w:rPr>
        <w:t>实现</w:t>
      </w:r>
      <w:r w:rsidRPr="00E40B13">
        <w:rPr>
          <w:rFonts w:ascii="Source Code Pro" w:eastAsia="仿宋" w:hAnsi="Source Code Pro" w:cs="宋体"/>
          <w:color w:val="121212"/>
          <w:kern w:val="0"/>
          <w:sz w:val="27"/>
          <w:szCs w:val="27"/>
        </w:rPr>
        <w:t xml:space="preserve"> c1</w:t>
      </w:r>
      <w:r w:rsidRPr="00E40B13">
        <w:rPr>
          <w:rFonts w:ascii="Source Code Pro" w:eastAsia="仿宋" w:hAnsi="Source Code Pro" w:cs="宋体"/>
          <w:color w:val="121212"/>
          <w:kern w:val="0"/>
          <w:sz w:val="27"/>
          <w:szCs w:val="27"/>
        </w:rPr>
        <w:t>和</w:t>
      </w:r>
      <w:r w:rsidRPr="00E40B13">
        <w:rPr>
          <w:rFonts w:ascii="Source Code Pro" w:eastAsia="仿宋" w:hAnsi="Source Code Pro" w:cs="宋体"/>
          <w:color w:val="121212"/>
          <w:kern w:val="0"/>
          <w:sz w:val="27"/>
          <w:szCs w:val="27"/>
        </w:rPr>
        <w:t xml:space="preserve"> c2</w:t>
      </w:r>
      <w:r w:rsidRPr="00E40B13">
        <w:rPr>
          <w:rFonts w:ascii="Source Code Pro" w:eastAsia="仿宋" w:hAnsi="Source Code Pro" w:cs="宋体"/>
          <w:color w:val="121212"/>
          <w:kern w:val="0"/>
          <w:sz w:val="27"/>
          <w:szCs w:val="27"/>
        </w:rPr>
        <w:t>的转换</w:t>
      </w:r>
      <w:r w:rsidR="00402B18">
        <w:rPr>
          <w:rFonts w:ascii="Source Code Pro" w:eastAsia="仿宋" w:hAnsi="Source Code Pro" w:cs="宋体" w:hint="eastAsia"/>
          <w:color w:val="121212"/>
          <w:kern w:val="0"/>
          <w:sz w:val="27"/>
          <w:szCs w:val="27"/>
        </w:rPr>
        <w:t>；</w:t>
      </w:r>
    </w:p>
    <w:p w14:paraId="3179B290" w14:textId="35BF4E26" w:rsidR="002E04D6" w:rsidRPr="00E40B13" w:rsidRDefault="002E04D6" w:rsidP="002E04D6">
      <w:pPr>
        <w:widowControl/>
        <w:numPr>
          <w:ilvl w:val="0"/>
          <w:numId w:val="12"/>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最后，还要实现坐标点的转换</w:t>
      </w:r>
      <w:r w:rsidR="00402B18">
        <w:rPr>
          <w:rFonts w:ascii="Source Code Pro" w:eastAsia="仿宋" w:hAnsi="Source Code Pro" w:cs="宋体" w:hint="eastAsia"/>
          <w:color w:val="121212"/>
          <w:kern w:val="0"/>
          <w:sz w:val="27"/>
          <w:szCs w:val="27"/>
        </w:rPr>
        <w:t>。</w:t>
      </w:r>
    </w:p>
    <w:p w14:paraId="24C40FB0" w14:textId="77777777" w:rsidR="002E04D6" w:rsidRPr="00E40B13"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流程</w:t>
      </w:r>
      <w:r w:rsidRPr="00E40B13">
        <w:rPr>
          <w:rFonts w:ascii="Source Code Pro" w:eastAsia="仿宋" w:hAnsi="Source Code Pro" w:cs="宋体"/>
          <w:b/>
          <w:bCs/>
          <w:color w:val="121212"/>
          <w:kern w:val="0"/>
          <w:sz w:val="27"/>
          <w:szCs w:val="27"/>
        </w:rPr>
        <w:t>:</w:t>
      </w:r>
      <w:r w:rsidRPr="00E40B13">
        <w:rPr>
          <w:rFonts w:ascii="Source Code Pro" w:eastAsia="仿宋" w:hAnsi="Source Code Pro" w:cs="宋体"/>
          <w:color w:val="121212"/>
          <w:kern w:val="0"/>
          <w:sz w:val="27"/>
          <w:szCs w:val="27"/>
        </w:rPr>
        <w:t xml:space="preserve"> </w:t>
      </w:r>
    </w:p>
    <w:p w14:paraId="109A9075" w14:textId="77777777" w:rsidR="002E04D6" w:rsidRPr="00E40B13" w:rsidRDefault="002E04D6" w:rsidP="002E04D6">
      <w:pPr>
        <w:widowControl/>
        <w:numPr>
          <w:ilvl w:val="0"/>
          <w:numId w:val="13"/>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新建功能包，添加依赖</w:t>
      </w:r>
    </w:p>
    <w:p w14:paraId="14A490DA" w14:textId="77777777" w:rsidR="002E04D6" w:rsidRPr="00E40B13" w:rsidRDefault="002E04D6" w:rsidP="002E04D6">
      <w:pPr>
        <w:widowControl/>
        <w:numPr>
          <w:ilvl w:val="0"/>
          <w:numId w:val="13"/>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创建坐标相对关系发布方</w:t>
      </w:r>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需要发布两个坐标相对关系</w:t>
      </w:r>
      <w:r w:rsidRPr="00E40B13">
        <w:rPr>
          <w:rFonts w:ascii="Source Code Pro" w:eastAsia="仿宋" w:hAnsi="Source Code Pro" w:cs="宋体"/>
          <w:color w:val="121212"/>
          <w:kern w:val="0"/>
          <w:sz w:val="27"/>
          <w:szCs w:val="27"/>
        </w:rPr>
        <w:t>)</w:t>
      </w:r>
    </w:p>
    <w:p w14:paraId="0855C574" w14:textId="77777777" w:rsidR="002E04D6" w:rsidRPr="00E40B13" w:rsidRDefault="002E04D6" w:rsidP="002E04D6">
      <w:pPr>
        <w:widowControl/>
        <w:numPr>
          <w:ilvl w:val="0"/>
          <w:numId w:val="13"/>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创建坐标相对关系订阅方</w:t>
      </w:r>
    </w:p>
    <w:p w14:paraId="5D84A6D7" w14:textId="77777777" w:rsidR="002E04D6" w:rsidRPr="00E40B13" w:rsidRDefault="002E04D6" w:rsidP="002E04D6">
      <w:pPr>
        <w:widowControl/>
        <w:numPr>
          <w:ilvl w:val="0"/>
          <w:numId w:val="13"/>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执行</w:t>
      </w:r>
    </w:p>
    <w:p w14:paraId="45016CAF" w14:textId="77777777" w:rsidR="002E04D6" w:rsidRPr="00E40B13" w:rsidRDefault="002E04D6" w:rsidP="002E04D6">
      <w:pPr>
        <w:widowControl/>
        <w:shd w:val="clear" w:color="auto" w:fill="FFFFFF"/>
        <w:spacing w:before="336" w:after="336"/>
        <w:jc w:val="left"/>
        <w:rPr>
          <w:rFonts w:ascii="Source Code Pro" w:eastAsia="仿宋" w:hAnsi="Source Code Pro" w:cs="宋体"/>
          <w:b/>
          <w:bCs/>
          <w:color w:val="121212"/>
          <w:kern w:val="0"/>
          <w:sz w:val="27"/>
          <w:szCs w:val="27"/>
        </w:rPr>
      </w:pPr>
      <w:r w:rsidRPr="00E40B13">
        <w:rPr>
          <w:rFonts w:ascii="Source Code Pro" w:eastAsia="仿宋" w:hAnsi="Source Code Pro" w:cs="宋体"/>
          <w:b/>
          <w:bCs/>
          <w:color w:val="121212"/>
          <w:kern w:val="0"/>
          <w:sz w:val="27"/>
          <w:szCs w:val="27"/>
        </w:rPr>
        <w:t>具体实现：</w:t>
      </w:r>
    </w:p>
    <w:p w14:paraId="62B34299"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lastRenderedPageBreak/>
        <w:t>1.</w:t>
      </w:r>
      <w:r w:rsidRPr="00E40B13">
        <w:rPr>
          <w:rFonts w:ascii="Source Code Pro" w:eastAsia="仿宋" w:hAnsi="Source Code Pro"/>
          <w:color w:val="121212"/>
          <w:sz w:val="26"/>
          <w:szCs w:val="26"/>
        </w:rPr>
        <w:t>创建功能包</w:t>
      </w:r>
    </w:p>
    <w:p w14:paraId="120EDD4C"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创建项目功能包依赖于</w:t>
      </w:r>
      <w:r w:rsidRPr="00E40B13">
        <w:rPr>
          <w:rFonts w:ascii="Source Code Pro" w:eastAsia="仿宋" w:hAnsi="Source Code Pro"/>
          <w:color w:val="121212"/>
          <w:sz w:val="27"/>
          <w:szCs w:val="27"/>
        </w:rPr>
        <w:t xml:space="preserve"> </w:t>
      </w:r>
      <w:r w:rsidRPr="00E40B13">
        <w:rPr>
          <w:rFonts w:ascii="Source Code Pro" w:eastAsia="仿宋" w:hAnsi="Source Code Pro"/>
          <w:b/>
          <w:bCs/>
          <w:color w:val="121212"/>
          <w:sz w:val="27"/>
          <w:szCs w:val="27"/>
        </w:rPr>
        <w:t>tf2</w:t>
      </w:r>
      <w:r w:rsidRPr="00E40B13">
        <w:rPr>
          <w:rFonts w:ascii="Source Code Pro" w:eastAsia="仿宋" w:hAnsi="Source Code Pro"/>
          <w:b/>
          <w:bCs/>
          <w:color w:val="121212"/>
          <w:sz w:val="27"/>
          <w:szCs w:val="27"/>
        </w:rPr>
        <w:t>、</w:t>
      </w:r>
      <w:r w:rsidRPr="00E40B13">
        <w:rPr>
          <w:rFonts w:ascii="Source Code Pro" w:eastAsia="仿宋" w:hAnsi="Source Code Pro"/>
          <w:b/>
          <w:bCs/>
          <w:color w:val="121212"/>
          <w:sz w:val="27"/>
          <w:szCs w:val="27"/>
        </w:rPr>
        <w:t>tf2_ros</w:t>
      </w:r>
      <w:r w:rsidRPr="00E40B13">
        <w:rPr>
          <w:rFonts w:ascii="Source Code Pro" w:eastAsia="仿宋" w:hAnsi="Source Code Pro"/>
          <w:b/>
          <w:bCs/>
          <w:color w:val="121212"/>
          <w:sz w:val="27"/>
          <w:szCs w:val="27"/>
        </w:rPr>
        <w:t>、</w:t>
      </w:r>
      <w:r w:rsidRPr="00E40B13">
        <w:rPr>
          <w:rFonts w:ascii="Source Code Pro" w:eastAsia="仿宋" w:hAnsi="Source Code Pro"/>
          <w:b/>
          <w:bCs/>
          <w:color w:val="121212"/>
          <w:sz w:val="27"/>
          <w:szCs w:val="27"/>
        </w:rPr>
        <w:t>tf2_geometry_msgs</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roscpp rospy std_msgs geometry_msgs</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turtlesim</w:t>
      </w:r>
    </w:p>
    <w:p w14:paraId="5F4C6DCC"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w:t>
      </w:r>
      <w:r w:rsidRPr="00E40B13">
        <w:rPr>
          <w:rFonts w:ascii="Source Code Pro" w:eastAsia="仿宋" w:hAnsi="Source Code Pro"/>
          <w:color w:val="121212"/>
          <w:sz w:val="26"/>
          <w:szCs w:val="26"/>
        </w:rPr>
        <w:t>发布方</w:t>
      </w:r>
    </w:p>
    <w:p w14:paraId="121D0600"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为了方便，使用静态坐标变换发布</w:t>
      </w:r>
    </w:p>
    <w:p w14:paraId="7E7BEE23" w14:textId="77777777" w:rsidR="002E04D6" w:rsidRPr="00E40B13" w:rsidRDefault="002E04D6" w:rsidP="002E04D6">
      <w:pPr>
        <w:pStyle w:val="HTML"/>
        <w:shd w:val="clear" w:color="auto" w:fill="F6F6F6"/>
        <w:rPr>
          <w:rStyle w:val="HTML1"/>
          <w:rFonts w:ascii="Source Code Pro" w:eastAsia="仿宋" w:hAnsi="Source Code Pro"/>
          <w:color w:val="121212"/>
          <w:sz w:val="22"/>
          <w:szCs w:val="36"/>
        </w:rPr>
      </w:pPr>
      <w:r w:rsidRPr="00E40B13">
        <w:rPr>
          <w:rStyle w:val="nt"/>
          <w:rFonts w:ascii="Source Code Pro" w:eastAsia="仿宋" w:hAnsi="Source Code Pro"/>
          <w:color w:val="175199"/>
          <w:sz w:val="22"/>
          <w:szCs w:val="36"/>
        </w:rPr>
        <w:t>&lt;launch&gt;</w:t>
      </w:r>
    </w:p>
    <w:p w14:paraId="736BA122" w14:textId="77777777" w:rsidR="002E04D6" w:rsidRPr="00E40B13" w:rsidRDefault="002E04D6" w:rsidP="002E04D6">
      <w:pPr>
        <w:pStyle w:val="HTML"/>
        <w:shd w:val="clear" w:color="auto" w:fill="F6F6F6"/>
        <w:rPr>
          <w:rStyle w:val="HTML1"/>
          <w:rFonts w:ascii="Source Code Pro" w:eastAsia="仿宋" w:hAnsi="Source Code Pro"/>
          <w:color w:val="121212"/>
          <w:sz w:val="22"/>
          <w:szCs w:val="36"/>
        </w:rPr>
      </w:pPr>
      <w:r w:rsidRPr="00E40B13">
        <w:rPr>
          <w:rStyle w:val="HTML1"/>
          <w:rFonts w:ascii="Source Code Pro" w:eastAsia="仿宋" w:hAnsi="Source Code Pro"/>
          <w:color w:val="121212"/>
          <w:sz w:val="22"/>
          <w:szCs w:val="36"/>
        </w:rPr>
        <w:t xml:space="preserve">    </w:t>
      </w:r>
      <w:r w:rsidRPr="00E40B13">
        <w:rPr>
          <w:rStyle w:val="nt"/>
          <w:rFonts w:ascii="Source Code Pro" w:eastAsia="仿宋" w:hAnsi="Source Code Pro"/>
          <w:color w:val="175199"/>
          <w:sz w:val="22"/>
          <w:szCs w:val="36"/>
        </w:rPr>
        <w:t>&lt;node</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pkg=</w:t>
      </w:r>
      <w:r w:rsidRPr="00E40B13">
        <w:rPr>
          <w:rStyle w:val="s"/>
          <w:rFonts w:ascii="Source Code Pro" w:eastAsia="仿宋" w:hAnsi="Source Code Pro"/>
          <w:color w:val="F1403C"/>
          <w:sz w:val="22"/>
          <w:szCs w:val="36"/>
        </w:rPr>
        <w:t>"demo_</w:t>
      </w:r>
      <w:bookmarkStart w:id="42" w:name="OLE_LINK13"/>
      <w:r w:rsidRPr="00E40B13">
        <w:rPr>
          <w:rStyle w:val="s"/>
          <w:rFonts w:ascii="Source Code Pro" w:eastAsia="仿宋" w:hAnsi="Source Code Pro"/>
          <w:color w:val="F1403C"/>
          <w:sz w:val="22"/>
          <w:szCs w:val="36"/>
        </w:rPr>
        <w:t>tfs</w:t>
      </w:r>
      <w:bookmarkEnd w:id="42"/>
      <w:r w:rsidRPr="00E40B13">
        <w:rPr>
          <w:rStyle w:val="s"/>
          <w:rFonts w:ascii="Source Code Pro" w:eastAsia="仿宋" w:hAnsi="Source Code Pro"/>
          <w:color w:val="F1403C"/>
          <w:sz w:val="22"/>
          <w:szCs w:val="36"/>
        </w:rPr>
        <w:t>"</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type=</w:t>
      </w:r>
      <w:r w:rsidRPr="00E40B13">
        <w:rPr>
          <w:rStyle w:val="s"/>
          <w:rFonts w:ascii="Source Code Pro" w:eastAsia="仿宋" w:hAnsi="Source Code Pro"/>
          <w:color w:val="F1403C"/>
          <w:sz w:val="22"/>
          <w:szCs w:val="36"/>
        </w:rPr>
        <w:t>"static_transform_publisher"</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name=</w:t>
      </w:r>
      <w:r w:rsidRPr="00E40B13">
        <w:rPr>
          <w:rStyle w:val="s"/>
          <w:rFonts w:ascii="Source Code Pro" w:eastAsia="仿宋" w:hAnsi="Source Code Pro"/>
          <w:color w:val="F1403C"/>
          <w:sz w:val="22"/>
          <w:szCs w:val="36"/>
        </w:rPr>
        <w:t>"c1"</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args=</w:t>
      </w:r>
      <w:r w:rsidRPr="00E40B13">
        <w:rPr>
          <w:rStyle w:val="s"/>
          <w:rFonts w:ascii="Source Code Pro" w:eastAsia="仿宋" w:hAnsi="Source Code Pro"/>
          <w:color w:val="F1403C"/>
          <w:sz w:val="22"/>
          <w:szCs w:val="36"/>
        </w:rPr>
        <w:t>"0.2 0.8 0.3 0 0 0 /world /c1"</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output=</w:t>
      </w:r>
      <w:r w:rsidRPr="00E40B13">
        <w:rPr>
          <w:rStyle w:val="s"/>
          <w:rFonts w:ascii="Source Code Pro" w:eastAsia="仿宋" w:hAnsi="Source Code Pro"/>
          <w:color w:val="F1403C"/>
          <w:sz w:val="22"/>
          <w:szCs w:val="36"/>
        </w:rPr>
        <w:t>"screen"</w:t>
      </w:r>
      <w:r w:rsidRPr="00E40B13">
        <w:rPr>
          <w:rStyle w:val="HTML1"/>
          <w:rFonts w:ascii="Source Code Pro" w:eastAsia="仿宋" w:hAnsi="Source Code Pro"/>
          <w:color w:val="121212"/>
          <w:sz w:val="22"/>
          <w:szCs w:val="36"/>
        </w:rPr>
        <w:t xml:space="preserve"> </w:t>
      </w:r>
      <w:r w:rsidRPr="00E40B13">
        <w:rPr>
          <w:rStyle w:val="nt"/>
          <w:rFonts w:ascii="Source Code Pro" w:eastAsia="仿宋" w:hAnsi="Source Code Pro"/>
          <w:color w:val="175199"/>
          <w:sz w:val="22"/>
          <w:szCs w:val="36"/>
        </w:rPr>
        <w:t>/&gt;</w:t>
      </w:r>
    </w:p>
    <w:p w14:paraId="03118F44" w14:textId="77777777" w:rsidR="002E04D6" w:rsidRPr="00E40B13" w:rsidRDefault="002E04D6" w:rsidP="002E04D6">
      <w:pPr>
        <w:pStyle w:val="HTML"/>
        <w:shd w:val="clear" w:color="auto" w:fill="F6F6F6"/>
        <w:rPr>
          <w:rStyle w:val="HTML1"/>
          <w:rFonts w:ascii="Source Code Pro" w:eastAsia="仿宋" w:hAnsi="Source Code Pro"/>
          <w:color w:val="121212"/>
          <w:sz w:val="22"/>
          <w:szCs w:val="36"/>
        </w:rPr>
      </w:pPr>
      <w:r w:rsidRPr="00E40B13">
        <w:rPr>
          <w:rStyle w:val="HTML1"/>
          <w:rFonts w:ascii="Source Code Pro" w:eastAsia="仿宋" w:hAnsi="Source Code Pro"/>
          <w:color w:val="121212"/>
          <w:sz w:val="22"/>
          <w:szCs w:val="36"/>
        </w:rPr>
        <w:t xml:space="preserve">    </w:t>
      </w:r>
      <w:r w:rsidRPr="00E40B13">
        <w:rPr>
          <w:rStyle w:val="nt"/>
          <w:rFonts w:ascii="Source Code Pro" w:eastAsia="仿宋" w:hAnsi="Source Code Pro"/>
          <w:color w:val="175199"/>
          <w:sz w:val="22"/>
          <w:szCs w:val="36"/>
        </w:rPr>
        <w:t>&lt;node</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pkg=</w:t>
      </w:r>
      <w:r w:rsidRPr="00E40B13">
        <w:rPr>
          <w:rStyle w:val="s"/>
          <w:rFonts w:ascii="Source Code Pro" w:eastAsia="仿宋" w:hAnsi="Source Code Pro"/>
          <w:color w:val="F1403C"/>
          <w:sz w:val="22"/>
          <w:szCs w:val="36"/>
        </w:rPr>
        <w:t>"demo_tfs"</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type=</w:t>
      </w:r>
      <w:r w:rsidRPr="00E40B13">
        <w:rPr>
          <w:rStyle w:val="s"/>
          <w:rFonts w:ascii="Source Code Pro" w:eastAsia="仿宋" w:hAnsi="Source Code Pro"/>
          <w:color w:val="F1403C"/>
          <w:sz w:val="22"/>
          <w:szCs w:val="36"/>
        </w:rPr>
        <w:t>"static_transform_publisher"</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name=</w:t>
      </w:r>
      <w:r w:rsidRPr="00E40B13">
        <w:rPr>
          <w:rStyle w:val="s"/>
          <w:rFonts w:ascii="Source Code Pro" w:eastAsia="仿宋" w:hAnsi="Source Code Pro"/>
          <w:color w:val="F1403C"/>
          <w:sz w:val="22"/>
          <w:szCs w:val="36"/>
        </w:rPr>
        <w:t>"c2"</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args=</w:t>
      </w:r>
      <w:r w:rsidRPr="00E40B13">
        <w:rPr>
          <w:rStyle w:val="s"/>
          <w:rFonts w:ascii="Source Code Pro" w:eastAsia="仿宋" w:hAnsi="Source Code Pro"/>
          <w:color w:val="F1403C"/>
          <w:sz w:val="22"/>
          <w:szCs w:val="36"/>
        </w:rPr>
        <w:t>"0.5 0 0 0 0 0 /world /c2"</w:t>
      </w:r>
      <w:r w:rsidRPr="00E40B13">
        <w:rPr>
          <w:rStyle w:val="HTML1"/>
          <w:rFonts w:ascii="Source Code Pro" w:eastAsia="仿宋" w:hAnsi="Source Code Pro"/>
          <w:color w:val="121212"/>
          <w:sz w:val="22"/>
          <w:szCs w:val="36"/>
        </w:rPr>
        <w:t xml:space="preserve"> </w:t>
      </w:r>
      <w:r w:rsidRPr="00E40B13">
        <w:rPr>
          <w:rStyle w:val="na"/>
          <w:rFonts w:ascii="Source Code Pro" w:eastAsia="仿宋" w:hAnsi="Source Code Pro"/>
          <w:color w:val="0066FF"/>
          <w:sz w:val="22"/>
          <w:szCs w:val="36"/>
        </w:rPr>
        <w:t>output=</w:t>
      </w:r>
      <w:r w:rsidRPr="00E40B13">
        <w:rPr>
          <w:rStyle w:val="s"/>
          <w:rFonts w:ascii="Source Code Pro" w:eastAsia="仿宋" w:hAnsi="Source Code Pro"/>
          <w:color w:val="F1403C"/>
          <w:sz w:val="22"/>
          <w:szCs w:val="36"/>
        </w:rPr>
        <w:t>"screen"</w:t>
      </w:r>
      <w:r w:rsidRPr="00E40B13">
        <w:rPr>
          <w:rStyle w:val="HTML1"/>
          <w:rFonts w:ascii="Source Code Pro" w:eastAsia="仿宋" w:hAnsi="Source Code Pro"/>
          <w:color w:val="121212"/>
          <w:sz w:val="22"/>
          <w:szCs w:val="36"/>
        </w:rPr>
        <w:t xml:space="preserve"> </w:t>
      </w:r>
      <w:r w:rsidRPr="00E40B13">
        <w:rPr>
          <w:rStyle w:val="nt"/>
          <w:rFonts w:ascii="Source Code Pro" w:eastAsia="仿宋" w:hAnsi="Source Code Pro"/>
          <w:color w:val="175199"/>
          <w:sz w:val="22"/>
          <w:szCs w:val="36"/>
        </w:rPr>
        <w:t>/&gt;</w:t>
      </w:r>
    </w:p>
    <w:p w14:paraId="53B1C532" w14:textId="77777777" w:rsidR="002E04D6" w:rsidRPr="00E40B13" w:rsidRDefault="002E04D6" w:rsidP="002E04D6">
      <w:pPr>
        <w:pStyle w:val="HTML"/>
        <w:shd w:val="clear" w:color="auto" w:fill="F6F6F6"/>
        <w:rPr>
          <w:rFonts w:ascii="Source Code Pro" w:eastAsia="仿宋" w:hAnsi="Source Code Pro"/>
          <w:color w:val="121212"/>
          <w:sz w:val="21"/>
          <w:szCs w:val="32"/>
        </w:rPr>
      </w:pPr>
      <w:r w:rsidRPr="00E40B13">
        <w:rPr>
          <w:rStyle w:val="nt"/>
          <w:rFonts w:ascii="Source Code Pro" w:eastAsia="仿宋" w:hAnsi="Source Code Pro"/>
          <w:color w:val="175199"/>
          <w:sz w:val="22"/>
          <w:szCs w:val="36"/>
        </w:rPr>
        <w:t>&lt;/launch&gt;</w:t>
      </w:r>
    </w:p>
    <w:p w14:paraId="0BAA72B8" w14:textId="3A1B9697" w:rsidR="00BA5662" w:rsidRPr="00BA5662" w:rsidRDefault="002E04D6" w:rsidP="00BA5662">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3.</w:t>
      </w:r>
      <w:r w:rsidRPr="00E40B13">
        <w:rPr>
          <w:rFonts w:ascii="Source Code Pro" w:eastAsia="仿宋" w:hAnsi="Source Code Pro"/>
          <w:color w:val="121212"/>
          <w:sz w:val="26"/>
          <w:szCs w:val="26"/>
        </w:rPr>
        <w:t>订阅方</w:t>
      </w:r>
    </w:p>
    <w:p w14:paraId="67A2473C"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w:t>
      </w:r>
    </w:p>
    <w:p w14:paraId="5793A721" w14:textId="77777777" w:rsidR="002E04D6" w:rsidRPr="00E40B13" w:rsidRDefault="002E04D6" w:rsidP="002E04D6">
      <w:pPr>
        <w:pStyle w:val="HTML"/>
        <w:shd w:val="clear" w:color="auto" w:fill="F6F6F6"/>
        <w:rPr>
          <w:rStyle w:val="cm"/>
          <w:rFonts w:ascii="Source Code Pro" w:eastAsia="仿宋" w:hAnsi="Source Code Pro"/>
          <w:i/>
          <w:iCs/>
          <w:sz w:val="21"/>
          <w:szCs w:val="21"/>
        </w:rPr>
      </w:pPr>
    </w:p>
    <w:p w14:paraId="567F9120"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需求</w:t>
      </w:r>
      <w:r w:rsidRPr="00E40B13">
        <w:rPr>
          <w:rStyle w:val="cm"/>
          <w:rFonts w:ascii="Source Code Pro" w:eastAsia="仿宋" w:hAnsi="Source Code Pro"/>
          <w:i/>
          <w:iCs/>
          <w:sz w:val="21"/>
          <w:szCs w:val="21"/>
        </w:rPr>
        <w:t>:</w:t>
      </w:r>
    </w:p>
    <w:p w14:paraId="76EF674B"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w:t>
      </w:r>
      <w:r w:rsidRPr="00E40B13">
        <w:rPr>
          <w:rStyle w:val="cm"/>
          <w:rFonts w:ascii="Source Code Pro" w:eastAsia="仿宋" w:hAnsi="Source Code Pro"/>
          <w:i/>
          <w:iCs/>
          <w:sz w:val="21"/>
          <w:szCs w:val="21"/>
        </w:rPr>
        <w:t>现有坐标系统，父级坐标系统</w:t>
      </w:r>
      <w:r w:rsidRPr="00E40B13">
        <w:rPr>
          <w:rStyle w:val="cm"/>
          <w:rFonts w:ascii="Source Code Pro" w:eastAsia="仿宋" w:hAnsi="Source Code Pro"/>
          <w:i/>
          <w:iCs/>
          <w:sz w:val="21"/>
          <w:szCs w:val="21"/>
        </w:rPr>
        <w:t xml:space="preserve"> world,</w:t>
      </w:r>
      <w:r w:rsidRPr="00E40B13">
        <w:rPr>
          <w:rStyle w:val="cm"/>
          <w:rFonts w:ascii="Source Code Pro" w:eastAsia="仿宋" w:hAnsi="Source Code Pro"/>
          <w:i/>
          <w:iCs/>
          <w:sz w:val="21"/>
          <w:szCs w:val="21"/>
        </w:rPr>
        <w:t>下有两子级系统</w:t>
      </w:r>
      <w:r w:rsidRPr="00E40B13">
        <w:rPr>
          <w:rStyle w:val="cm"/>
          <w:rFonts w:ascii="Source Code Pro" w:eastAsia="仿宋" w:hAnsi="Source Code Pro"/>
          <w:i/>
          <w:iCs/>
          <w:sz w:val="21"/>
          <w:szCs w:val="21"/>
        </w:rPr>
        <w:t xml:space="preserve"> c1</w:t>
      </w:r>
      <w:r w:rsidRPr="00E40B13">
        <w:rPr>
          <w:rStyle w:val="cm"/>
          <w:rFonts w:ascii="Source Code Pro" w:eastAsia="仿宋" w:hAnsi="Source Code Pro"/>
          <w:i/>
          <w:iCs/>
          <w:sz w:val="21"/>
          <w:szCs w:val="21"/>
        </w:rPr>
        <w:t>，</w:t>
      </w:r>
      <w:r w:rsidRPr="00E40B13">
        <w:rPr>
          <w:rStyle w:val="cm"/>
          <w:rFonts w:ascii="Source Code Pro" w:eastAsia="仿宋" w:hAnsi="Source Code Pro"/>
          <w:i/>
          <w:iCs/>
          <w:sz w:val="21"/>
          <w:szCs w:val="21"/>
        </w:rPr>
        <w:t>c2</w:t>
      </w:r>
      <w:r w:rsidRPr="00E40B13">
        <w:rPr>
          <w:rStyle w:val="cm"/>
          <w:rFonts w:ascii="Source Code Pro" w:eastAsia="仿宋" w:hAnsi="Source Code Pro"/>
          <w:i/>
          <w:iCs/>
          <w:sz w:val="21"/>
          <w:szCs w:val="21"/>
        </w:rPr>
        <w:t>，</w:t>
      </w:r>
    </w:p>
    <w:p w14:paraId="595A8CF3"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c1</w:t>
      </w:r>
      <w:r w:rsidRPr="00E40B13">
        <w:rPr>
          <w:rStyle w:val="cm"/>
          <w:rFonts w:ascii="Source Code Pro" w:eastAsia="仿宋" w:hAnsi="Source Code Pro"/>
          <w:i/>
          <w:iCs/>
          <w:sz w:val="21"/>
          <w:szCs w:val="21"/>
        </w:rPr>
        <w:t>相对于</w:t>
      </w:r>
      <w:r w:rsidRPr="00E40B13">
        <w:rPr>
          <w:rStyle w:val="cm"/>
          <w:rFonts w:ascii="Source Code Pro" w:eastAsia="仿宋" w:hAnsi="Source Code Pro"/>
          <w:i/>
          <w:iCs/>
          <w:sz w:val="21"/>
          <w:szCs w:val="21"/>
        </w:rPr>
        <w:t xml:space="preserve"> world</w:t>
      </w:r>
      <w:r w:rsidRPr="00E40B13">
        <w:rPr>
          <w:rStyle w:val="cm"/>
          <w:rFonts w:ascii="Source Code Pro" w:eastAsia="仿宋" w:hAnsi="Source Code Pro"/>
          <w:i/>
          <w:iCs/>
          <w:sz w:val="21"/>
          <w:szCs w:val="21"/>
        </w:rPr>
        <w:t>，</w:t>
      </w:r>
      <w:r w:rsidRPr="00E40B13">
        <w:rPr>
          <w:rStyle w:val="cm"/>
          <w:rFonts w:ascii="Source Code Pro" w:eastAsia="仿宋" w:hAnsi="Source Code Pro"/>
          <w:i/>
          <w:iCs/>
          <w:sz w:val="21"/>
          <w:szCs w:val="21"/>
        </w:rPr>
        <w:t>c2</w:t>
      </w:r>
      <w:r w:rsidRPr="00E40B13">
        <w:rPr>
          <w:rStyle w:val="cm"/>
          <w:rFonts w:ascii="Source Code Pro" w:eastAsia="仿宋" w:hAnsi="Source Code Pro"/>
          <w:i/>
          <w:iCs/>
          <w:sz w:val="21"/>
          <w:szCs w:val="21"/>
        </w:rPr>
        <w:t>相对于</w:t>
      </w:r>
      <w:r w:rsidRPr="00E40B13">
        <w:rPr>
          <w:rStyle w:val="cm"/>
          <w:rFonts w:ascii="Source Code Pro" w:eastAsia="仿宋" w:hAnsi="Source Code Pro"/>
          <w:i/>
          <w:iCs/>
          <w:sz w:val="21"/>
          <w:szCs w:val="21"/>
        </w:rPr>
        <w:t xml:space="preserve"> world </w:t>
      </w:r>
      <w:r w:rsidRPr="00E40B13">
        <w:rPr>
          <w:rStyle w:val="cm"/>
          <w:rFonts w:ascii="Source Code Pro" w:eastAsia="仿宋" w:hAnsi="Source Code Pro"/>
          <w:i/>
          <w:iCs/>
          <w:sz w:val="21"/>
          <w:szCs w:val="21"/>
        </w:rPr>
        <w:t>的关系是已知的，</w:t>
      </w:r>
    </w:p>
    <w:p w14:paraId="01DE24EA"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w:t>
      </w:r>
      <w:r w:rsidRPr="00E40B13">
        <w:rPr>
          <w:rStyle w:val="cm"/>
          <w:rFonts w:ascii="Source Code Pro" w:eastAsia="仿宋" w:hAnsi="Source Code Pro"/>
          <w:i/>
          <w:iCs/>
          <w:sz w:val="21"/>
          <w:szCs w:val="21"/>
        </w:rPr>
        <w:t>求</w:t>
      </w:r>
      <w:r w:rsidRPr="00E40B13">
        <w:rPr>
          <w:rStyle w:val="cm"/>
          <w:rFonts w:ascii="Source Code Pro" w:eastAsia="仿宋" w:hAnsi="Source Code Pro"/>
          <w:i/>
          <w:iCs/>
          <w:sz w:val="21"/>
          <w:szCs w:val="21"/>
        </w:rPr>
        <w:t xml:space="preserve"> c1</w:t>
      </w:r>
      <w:r w:rsidRPr="00E40B13">
        <w:rPr>
          <w:rStyle w:val="cm"/>
          <w:rFonts w:ascii="Source Code Pro" w:eastAsia="仿宋" w:hAnsi="Source Code Pro"/>
          <w:i/>
          <w:iCs/>
          <w:sz w:val="21"/>
          <w:szCs w:val="21"/>
        </w:rPr>
        <w:t>与</w:t>
      </w:r>
      <w:r w:rsidRPr="00E40B13">
        <w:rPr>
          <w:rStyle w:val="cm"/>
          <w:rFonts w:ascii="Source Code Pro" w:eastAsia="仿宋" w:hAnsi="Source Code Pro"/>
          <w:i/>
          <w:iCs/>
          <w:sz w:val="21"/>
          <w:szCs w:val="21"/>
        </w:rPr>
        <w:t xml:space="preserve"> c2</w:t>
      </w:r>
      <w:r w:rsidRPr="00E40B13">
        <w:rPr>
          <w:rStyle w:val="cm"/>
          <w:rFonts w:ascii="Source Code Pro" w:eastAsia="仿宋" w:hAnsi="Source Code Pro"/>
          <w:i/>
          <w:iCs/>
          <w:sz w:val="21"/>
          <w:szCs w:val="21"/>
        </w:rPr>
        <w:t>中的坐标关系，又已知在</w:t>
      </w:r>
      <w:r w:rsidRPr="00E40B13">
        <w:rPr>
          <w:rStyle w:val="cm"/>
          <w:rFonts w:ascii="Source Code Pro" w:eastAsia="仿宋" w:hAnsi="Source Code Pro"/>
          <w:i/>
          <w:iCs/>
          <w:sz w:val="21"/>
          <w:szCs w:val="21"/>
        </w:rPr>
        <w:t xml:space="preserve"> c1</w:t>
      </w:r>
      <w:r w:rsidRPr="00E40B13">
        <w:rPr>
          <w:rStyle w:val="cm"/>
          <w:rFonts w:ascii="Source Code Pro" w:eastAsia="仿宋" w:hAnsi="Source Code Pro"/>
          <w:i/>
          <w:iCs/>
          <w:sz w:val="21"/>
          <w:szCs w:val="21"/>
        </w:rPr>
        <w:t>中一点的坐标，要求求出该点在</w:t>
      </w:r>
      <w:r w:rsidRPr="00E40B13">
        <w:rPr>
          <w:rStyle w:val="cm"/>
          <w:rFonts w:ascii="Source Code Pro" w:eastAsia="仿宋" w:hAnsi="Source Code Pro"/>
          <w:i/>
          <w:iCs/>
          <w:sz w:val="21"/>
          <w:szCs w:val="21"/>
        </w:rPr>
        <w:t xml:space="preserve"> c2</w:t>
      </w:r>
      <w:r w:rsidRPr="00E40B13">
        <w:rPr>
          <w:rStyle w:val="cm"/>
          <w:rFonts w:ascii="Source Code Pro" w:eastAsia="仿宋" w:hAnsi="Source Code Pro"/>
          <w:i/>
          <w:iCs/>
          <w:sz w:val="21"/>
          <w:szCs w:val="21"/>
        </w:rPr>
        <w:t>中的坐标</w:t>
      </w:r>
    </w:p>
    <w:p w14:paraId="423AE84B"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实现流程</w:t>
      </w:r>
      <w:r w:rsidRPr="00E40B13">
        <w:rPr>
          <w:rStyle w:val="cm"/>
          <w:rFonts w:ascii="Source Code Pro" w:eastAsia="仿宋" w:hAnsi="Source Code Pro"/>
          <w:i/>
          <w:iCs/>
          <w:sz w:val="21"/>
          <w:szCs w:val="21"/>
        </w:rPr>
        <w:t>:</w:t>
      </w:r>
    </w:p>
    <w:p w14:paraId="68EE636E"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1.</w:t>
      </w:r>
      <w:r w:rsidRPr="00E40B13">
        <w:rPr>
          <w:rStyle w:val="cm"/>
          <w:rFonts w:ascii="Source Code Pro" w:eastAsia="仿宋" w:hAnsi="Source Code Pro"/>
          <w:i/>
          <w:iCs/>
          <w:sz w:val="21"/>
          <w:szCs w:val="21"/>
        </w:rPr>
        <w:t>包含头文件</w:t>
      </w:r>
    </w:p>
    <w:p w14:paraId="1C69702B"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2.</w:t>
      </w:r>
      <w:r w:rsidRPr="00E40B13">
        <w:rPr>
          <w:rStyle w:val="cm"/>
          <w:rFonts w:ascii="Source Code Pro" w:eastAsia="仿宋" w:hAnsi="Source Code Pro"/>
          <w:i/>
          <w:iCs/>
          <w:sz w:val="21"/>
          <w:szCs w:val="21"/>
        </w:rPr>
        <w:t>初始化</w:t>
      </w:r>
      <w:r w:rsidRPr="00E40B13">
        <w:rPr>
          <w:rStyle w:val="cm"/>
          <w:rFonts w:ascii="Source Code Pro" w:eastAsia="仿宋" w:hAnsi="Source Code Pro"/>
          <w:i/>
          <w:iCs/>
          <w:sz w:val="21"/>
          <w:szCs w:val="21"/>
        </w:rPr>
        <w:t xml:space="preserve"> ros </w:t>
      </w:r>
      <w:r w:rsidRPr="00E40B13">
        <w:rPr>
          <w:rStyle w:val="cm"/>
          <w:rFonts w:ascii="Source Code Pro" w:eastAsia="仿宋" w:hAnsi="Source Code Pro"/>
          <w:i/>
          <w:iCs/>
          <w:sz w:val="21"/>
          <w:szCs w:val="21"/>
        </w:rPr>
        <w:t>节点</w:t>
      </w:r>
    </w:p>
    <w:p w14:paraId="1400E91B"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3.</w:t>
      </w:r>
      <w:r w:rsidRPr="00E40B13">
        <w:rPr>
          <w:rStyle w:val="cm"/>
          <w:rFonts w:ascii="Source Code Pro" w:eastAsia="仿宋" w:hAnsi="Source Code Pro"/>
          <w:i/>
          <w:iCs/>
          <w:sz w:val="21"/>
          <w:szCs w:val="21"/>
        </w:rPr>
        <w:t>创建</w:t>
      </w:r>
      <w:r w:rsidRPr="00E40B13">
        <w:rPr>
          <w:rStyle w:val="cm"/>
          <w:rFonts w:ascii="Source Code Pro" w:eastAsia="仿宋" w:hAnsi="Source Code Pro"/>
          <w:i/>
          <w:iCs/>
          <w:sz w:val="21"/>
          <w:szCs w:val="21"/>
        </w:rPr>
        <w:t xml:space="preserve"> ros </w:t>
      </w:r>
      <w:r w:rsidRPr="00E40B13">
        <w:rPr>
          <w:rStyle w:val="cm"/>
          <w:rFonts w:ascii="Source Code Pro" w:eastAsia="仿宋" w:hAnsi="Source Code Pro"/>
          <w:i/>
          <w:iCs/>
          <w:sz w:val="21"/>
          <w:szCs w:val="21"/>
        </w:rPr>
        <w:t>句柄</w:t>
      </w:r>
    </w:p>
    <w:p w14:paraId="01FB6F3A"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4.</w:t>
      </w:r>
      <w:r w:rsidRPr="00E40B13">
        <w:rPr>
          <w:rStyle w:val="cm"/>
          <w:rFonts w:ascii="Source Code Pro" w:eastAsia="仿宋" w:hAnsi="Source Code Pro"/>
          <w:i/>
          <w:iCs/>
          <w:sz w:val="21"/>
          <w:szCs w:val="21"/>
        </w:rPr>
        <w:t>创建</w:t>
      </w:r>
      <w:r w:rsidRPr="00E40B13">
        <w:rPr>
          <w:rStyle w:val="cm"/>
          <w:rFonts w:ascii="Source Code Pro" w:eastAsia="仿宋" w:hAnsi="Source Code Pro"/>
          <w:i/>
          <w:iCs/>
          <w:sz w:val="21"/>
          <w:szCs w:val="21"/>
        </w:rPr>
        <w:t xml:space="preserve"> TF </w:t>
      </w:r>
      <w:r w:rsidRPr="00E40B13">
        <w:rPr>
          <w:rStyle w:val="cm"/>
          <w:rFonts w:ascii="Source Code Pro" w:eastAsia="仿宋" w:hAnsi="Source Code Pro"/>
          <w:i/>
          <w:iCs/>
          <w:sz w:val="21"/>
          <w:szCs w:val="21"/>
        </w:rPr>
        <w:t>订阅对象</w:t>
      </w:r>
    </w:p>
    <w:p w14:paraId="25E6C350"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5.</w:t>
      </w:r>
      <w:r w:rsidRPr="00E40B13">
        <w:rPr>
          <w:rStyle w:val="cm"/>
          <w:rFonts w:ascii="Source Code Pro" w:eastAsia="仿宋" w:hAnsi="Source Code Pro"/>
          <w:i/>
          <w:iCs/>
          <w:sz w:val="21"/>
          <w:szCs w:val="21"/>
        </w:rPr>
        <w:t>解析订阅信息中获取</w:t>
      </w:r>
      <w:r w:rsidRPr="00E40B13">
        <w:rPr>
          <w:rStyle w:val="cm"/>
          <w:rFonts w:ascii="Source Code Pro" w:eastAsia="仿宋" w:hAnsi="Source Code Pro"/>
          <w:i/>
          <w:iCs/>
          <w:sz w:val="21"/>
          <w:szCs w:val="21"/>
        </w:rPr>
        <w:t xml:space="preserve"> c1</w:t>
      </w:r>
      <w:r w:rsidRPr="00E40B13">
        <w:rPr>
          <w:rStyle w:val="cm"/>
          <w:rFonts w:ascii="Source Code Pro" w:eastAsia="仿宋" w:hAnsi="Source Code Pro"/>
          <w:i/>
          <w:iCs/>
          <w:sz w:val="21"/>
          <w:szCs w:val="21"/>
        </w:rPr>
        <w:t>坐标系原点在</w:t>
      </w:r>
      <w:r w:rsidRPr="00E40B13">
        <w:rPr>
          <w:rStyle w:val="cm"/>
          <w:rFonts w:ascii="Source Code Pro" w:eastAsia="仿宋" w:hAnsi="Source Code Pro"/>
          <w:i/>
          <w:iCs/>
          <w:sz w:val="21"/>
          <w:szCs w:val="21"/>
        </w:rPr>
        <w:t xml:space="preserve"> c2</w:t>
      </w:r>
      <w:r w:rsidRPr="00E40B13">
        <w:rPr>
          <w:rStyle w:val="cm"/>
          <w:rFonts w:ascii="Source Code Pro" w:eastAsia="仿宋" w:hAnsi="Source Code Pro"/>
          <w:i/>
          <w:iCs/>
          <w:sz w:val="21"/>
          <w:szCs w:val="21"/>
        </w:rPr>
        <w:t>中的坐标</w:t>
      </w:r>
    </w:p>
    <w:p w14:paraId="20DF933B"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w:t>
      </w:r>
      <w:r w:rsidRPr="00E40B13">
        <w:rPr>
          <w:rStyle w:val="cm"/>
          <w:rFonts w:ascii="Source Code Pro" w:eastAsia="仿宋" w:hAnsi="Source Code Pro"/>
          <w:i/>
          <w:iCs/>
          <w:sz w:val="21"/>
          <w:szCs w:val="21"/>
        </w:rPr>
        <w:t>解析</w:t>
      </w:r>
      <w:r w:rsidRPr="00E40B13">
        <w:rPr>
          <w:rStyle w:val="cm"/>
          <w:rFonts w:ascii="Source Code Pro" w:eastAsia="仿宋" w:hAnsi="Source Code Pro"/>
          <w:i/>
          <w:iCs/>
          <w:sz w:val="21"/>
          <w:szCs w:val="21"/>
        </w:rPr>
        <w:t xml:space="preserve"> c1</w:t>
      </w:r>
      <w:r w:rsidRPr="00E40B13">
        <w:rPr>
          <w:rStyle w:val="cm"/>
          <w:rFonts w:ascii="Source Code Pro" w:eastAsia="仿宋" w:hAnsi="Source Code Pro"/>
          <w:i/>
          <w:iCs/>
          <w:sz w:val="21"/>
          <w:szCs w:val="21"/>
        </w:rPr>
        <w:t>中的点相对于</w:t>
      </w:r>
      <w:r w:rsidRPr="00E40B13">
        <w:rPr>
          <w:rStyle w:val="cm"/>
          <w:rFonts w:ascii="Source Code Pro" w:eastAsia="仿宋" w:hAnsi="Source Code Pro"/>
          <w:i/>
          <w:iCs/>
          <w:sz w:val="21"/>
          <w:szCs w:val="21"/>
        </w:rPr>
        <w:t xml:space="preserve"> c2</w:t>
      </w:r>
      <w:r w:rsidRPr="00E40B13">
        <w:rPr>
          <w:rStyle w:val="cm"/>
          <w:rFonts w:ascii="Source Code Pro" w:eastAsia="仿宋" w:hAnsi="Source Code Pro"/>
          <w:i/>
          <w:iCs/>
          <w:sz w:val="21"/>
          <w:szCs w:val="21"/>
        </w:rPr>
        <w:t>的坐标</w:t>
      </w:r>
    </w:p>
    <w:p w14:paraId="3C200DA2" w14:textId="77777777" w:rsidR="002E04D6" w:rsidRPr="00E40B13" w:rsidRDefault="002E04D6" w:rsidP="002E04D6">
      <w:pPr>
        <w:pStyle w:val="HTML"/>
        <w:shd w:val="clear" w:color="auto" w:fill="F6F6F6"/>
        <w:rPr>
          <w:rStyle w:val="cm"/>
          <w:rFonts w:ascii="Source Code Pro" w:eastAsia="仿宋" w:hAnsi="Source Code Pro"/>
          <w:i/>
          <w:iCs/>
          <w:sz w:val="21"/>
          <w:szCs w:val="21"/>
        </w:rPr>
      </w:pPr>
      <w:r w:rsidRPr="00E40B13">
        <w:rPr>
          <w:rStyle w:val="cm"/>
          <w:rFonts w:ascii="Source Code Pro" w:eastAsia="仿宋" w:hAnsi="Source Code Pro"/>
          <w:i/>
          <w:iCs/>
          <w:sz w:val="21"/>
          <w:szCs w:val="21"/>
        </w:rPr>
        <w:t xml:space="preserve">    6.spin</w:t>
      </w:r>
    </w:p>
    <w:p w14:paraId="34B7D978" w14:textId="77777777" w:rsidR="002E04D6" w:rsidRPr="00E40B13" w:rsidRDefault="002E04D6" w:rsidP="002E04D6">
      <w:pPr>
        <w:pStyle w:val="HTML"/>
        <w:shd w:val="clear" w:color="auto" w:fill="F6F6F6"/>
        <w:rPr>
          <w:rStyle w:val="cm"/>
          <w:rFonts w:ascii="Source Code Pro" w:eastAsia="仿宋" w:hAnsi="Source Code Pro"/>
          <w:i/>
          <w:iCs/>
          <w:sz w:val="21"/>
          <w:szCs w:val="21"/>
        </w:rPr>
      </w:pPr>
    </w:p>
    <w:p w14:paraId="0C1E8D5D" w14:textId="77777777" w:rsidR="002E04D6" w:rsidRPr="00E40B13" w:rsidRDefault="002E04D6" w:rsidP="002E04D6">
      <w:pPr>
        <w:pStyle w:val="HTML"/>
        <w:shd w:val="clear" w:color="auto" w:fill="F6F6F6"/>
        <w:rPr>
          <w:rStyle w:val="HTML1"/>
          <w:rFonts w:ascii="Source Code Pro" w:eastAsia="仿宋" w:hAnsi="Source Code Pro"/>
          <w:sz w:val="21"/>
          <w:szCs w:val="21"/>
        </w:rPr>
      </w:pPr>
      <w:r w:rsidRPr="00E40B13">
        <w:rPr>
          <w:rStyle w:val="cm"/>
          <w:rFonts w:ascii="Source Code Pro" w:eastAsia="仿宋" w:hAnsi="Source Code Pro"/>
          <w:i/>
          <w:iCs/>
          <w:sz w:val="21"/>
          <w:szCs w:val="21"/>
        </w:rPr>
        <w:t>*/</w:t>
      </w:r>
    </w:p>
    <w:p w14:paraId="0B21E82E"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c1"/>
          <w:rFonts w:ascii="Source Code Pro" w:eastAsia="仿宋" w:hAnsi="Source Code Pro"/>
          <w:i/>
          <w:iCs/>
          <w:color w:val="999999"/>
          <w:sz w:val="21"/>
          <w:szCs w:val="21"/>
        </w:rPr>
        <w:t>//1.</w:t>
      </w:r>
      <w:r w:rsidRPr="00E40B13">
        <w:rPr>
          <w:rStyle w:val="c1"/>
          <w:rFonts w:ascii="Source Code Pro" w:eastAsia="仿宋" w:hAnsi="Source Code Pro"/>
          <w:i/>
          <w:iCs/>
          <w:color w:val="999999"/>
          <w:sz w:val="21"/>
          <w:szCs w:val="21"/>
        </w:rPr>
        <w:t>包含头文件</w:t>
      </w:r>
    </w:p>
    <w:p w14:paraId="2ED4D373" w14:textId="77777777" w:rsidR="002E04D6" w:rsidRPr="00E40B13" w:rsidRDefault="002E04D6" w:rsidP="002E04D6">
      <w:pPr>
        <w:pStyle w:val="HTML"/>
        <w:shd w:val="clear" w:color="auto" w:fill="F6F6F6"/>
        <w:rPr>
          <w:rStyle w:val="cp"/>
          <w:rFonts w:ascii="Source Code Pro" w:eastAsia="仿宋" w:hAnsi="Source Code Pro"/>
          <w:b/>
          <w:bCs/>
          <w:color w:val="999999"/>
          <w:sz w:val="21"/>
          <w:szCs w:val="21"/>
        </w:rPr>
      </w:pPr>
      <w:r w:rsidRPr="00E40B13">
        <w:rPr>
          <w:rStyle w:val="cp"/>
          <w:rFonts w:ascii="Source Code Pro" w:eastAsia="仿宋" w:hAnsi="Source Code Pro"/>
          <w:color w:val="999999"/>
          <w:sz w:val="21"/>
          <w:szCs w:val="21"/>
        </w:rPr>
        <w:t>#include</w:t>
      </w:r>
      <w:r w:rsidRPr="00E40B13">
        <w:rPr>
          <w:rStyle w:val="HTML1"/>
          <w:rFonts w:ascii="Source Code Pro" w:eastAsia="仿宋" w:hAnsi="Source Code Pro"/>
          <w:color w:val="121212"/>
          <w:sz w:val="21"/>
          <w:szCs w:val="21"/>
        </w:rPr>
        <w:t xml:space="preserve"> </w:t>
      </w:r>
      <w:r w:rsidRPr="00E40B13">
        <w:rPr>
          <w:rStyle w:val="cpf"/>
          <w:rFonts w:ascii="Source Code Pro" w:eastAsia="仿宋" w:hAnsi="Source Code Pro"/>
          <w:color w:val="121212"/>
          <w:sz w:val="21"/>
          <w:szCs w:val="21"/>
        </w:rPr>
        <w:t>"ros/ros.h"</w:t>
      </w:r>
    </w:p>
    <w:p w14:paraId="35C0B918" w14:textId="77777777" w:rsidR="002E04D6" w:rsidRPr="00E40B13" w:rsidRDefault="002E04D6" w:rsidP="002E04D6">
      <w:pPr>
        <w:pStyle w:val="HTML"/>
        <w:shd w:val="clear" w:color="auto" w:fill="F6F6F6"/>
        <w:rPr>
          <w:rStyle w:val="cp"/>
          <w:rFonts w:ascii="Source Code Pro" w:eastAsia="仿宋" w:hAnsi="Source Code Pro"/>
          <w:b/>
          <w:bCs/>
          <w:color w:val="999999"/>
          <w:sz w:val="21"/>
          <w:szCs w:val="21"/>
        </w:rPr>
      </w:pPr>
      <w:r w:rsidRPr="00E40B13">
        <w:rPr>
          <w:rStyle w:val="cp"/>
          <w:rFonts w:ascii="Source Code Pro" w:eastAsia="仿宋" w:hAnsi="Source Code Pro"/>
          <w:color w:val="999999"/>
          <w:sz w:val="21"/>
          <w:szCs w:val="21"/>
        </w:rPr>
        <w:t>#include</w:t>
      </w:r>
      <w:r w:rsidRPr="00E40B13">
        <w:rPr>
          <w:rStyle w:val="HTML1"/>
          <w:rFonts w:ascii="Source Code Pro" w:eastAsia="仿宋" w:hAnsi="Source Code Pro"/>
          <w:color w:val="121212"/>
          <w:sz w:val="21"/>
          <w:szCs w:val="21"/>
        </w:rPr>
        <w:t xml:space="preserve"> </w:t>
      </w:r>
      <w:r w:rsidRPr="00E40B13">
        <w:rPr>
          <w:rStyle w:val="cpf"/>
          <w:rFonts w:ascii="Source Code Pro" w:eastAsia="仿宋" w:hAnsi="Source Code Pro"/>
          <w:color w:val="121212"/>
          <w:sz w:val="21"/>
          <w:szCs w:val="21"/>
        </w:rPr>
        <w:t>"tf2_ros/transform_listener.h"</w:t>
      </w:r>
    </w:p>
    <w:p w14:paraId="3D89B126" w14:textId="77777777" w:rsidR="002E04D6" w:rsidRPr="00E40B13" w:rsidRDefault="002E04D6" w:rsidP="002E04D6">
      <w:pPr>
        <w:pStyle w:val="HTML"/>
        <w:shd w:val="clear" w:color="auto" w:fill="F6F6F6"/>
        <w:rPr>
          <w:rStyle w:val="cp"/>
          <w:rFonts w:ascii="Source Code Pro" w:eastAsia="仿宋" w:hAnsi="Source Code Pro"/>
          <w:b/>
          <w:bCs/>
          <w:color w:val="999999"/>
          <w:sz w:val="21"/>
          <w:szCs w:val="21"/>
        </w:rPr>
      </w:pPr>
      <w:r w:rsidRPr="00E40B13">
        <w:rPr>
          <w:rStyle w:val="cp"/>
          <w:rFonts w:ascii="Source Code Pro" w:eastAsia="仿宋" w:hAnsi="Source Code Pro"/>
          <w:color w:val="999999"/>
          <w:sz w:val="21"/>
          <w:szCs w:val="21"/>
        </w:rPr>
        <w:lastRenderedPageBreak/>
        <w:t>#include</w:t>
      </w:r>
      <w:r w:rsidRPr="00E40B13">
        <w:rPr>
          <w:rStyle w:val="HTML1"/>
          <w:rFonts w:ascii="Source Code Pro" w:eastAsia="仿宋" w:hAnsi="Source Code Pro"/>
          <w:color w:val="121212"/>
          <w:sz w:val="21"/>
          <w:szCs w:val="21"/>
        </w:rPr>
        <w:t xml:space="preserve"> </w:t>
      </w:r>
      <w:r w:rsidRPr="00E40B13">
        <w:rPr>
          <w:rStyle w:val="cpf"/>
          <w:rFonts w:ascii="Source Code Pro" w:eastAsia="仿宋" w:hAnsi="Source Code Pro"/>
          <w:color w:val="121212"/>
          <w:sz w:val="21"/>
          <w:szCs w:val="21"/>
        </w:rPr>
        <w:t>"tf2/LinearMath/Quaternion.h"</w:t>
      </w:r>
    </w:p>
    <w:p w14:paraId="665DDA11" w14:textId="77777777" w:rsidR="002E04D6" w:rsidRPr="00E40B13" w:rsidRDefault="002E04D6" w:rsidP="002E04D6">
      <w:pPr>
        <w:pStyle w:val="HTML"/>
        <w:shd w:val="clear" w:color="auto" w:fill="F6F6F6"/>
        <w:rPr>
          <w:rStyle w:val="cp"/>
          <w:rFonts w:ascii="Source Code Pro" w:eastAsia="仿宋" w:hAnsi="Source Code Pro"/>
          <w:b/>
          <w:bCs/>
          <w:color w:val="999999"/>
          <w:sz w:val="21"/>
          <w:szCs w:val="21"/>
        </w:rPr>
      </w:pPr>
      <w:r w:rsidRPr="00E40B13">
        <w:rPr>
          <w:rStyle w:val="cp"/>
          <w:rFonts w:ascii="Source Code Pro" w:eastAsia="仿宋" w:hAnsi="Source Code Pro"/>
          <w:color w:val="999999"/>
          <w:sz w:val="21"/>
          <w:szCs w:val="21"/>
        </w:rPr>
        <w:t>#include</w:t>
      </w:r>
      <w:r w:rsidRPr="00E40B13">
        <w:rPr>
          <w:rStyle w:val="HTML1"/>
          <w:rFonts w:ascii="Source Code Pro" w:eastAsia="仿宋" w:hAnsi="Source Code Pro"/>
          <w:color w:val="121212"/>
          <w:sz w:val="21"/>
          <w:szCs w:val="21"/>
        </w:rPr>
        <w:t xml:space="preserve"> </w:t>
      </w:r>
      <w:r w:rsidRPr="00E40B13">
        <w:rPr>
          <w:rStyle w:val="cpf"/>
          <w:rFonts w:ascii="Source Code Pro" w:eastAsia="仿宋" w:hAnsi="Source Code Pro"/>
          <w:color w:val="121212"/>
          <w:sz w:val="21"/>
          <w:szCs w:val="21"/>
        </w:rPr>
        <w:t>"tf2_geometry_msgs/tf2_geometry_msgs.h"</w:t>
      </w:r>
    </w:p>
    <w:p w14:paraId="3983A128" w14:textId="77777777" w:rsidR="002E04D6" w:rsidRPr="00E40B13" w:rsidRDefault="002E04D6" w:rsidP="002E04D6">
      <w:pPr>
        <w:pStyle w:val="HTML"/>
        <w:shd w:val="clear" w:color="auto" w:fill="F6F6F6"/>
        <w:rPr>
          <w:rStyle w:val="cp"/>
          <w:rFonts w:ascii="Source Code Pro" w:eastAsia="仿宋" w:hAnsi="Source Code Pro"/>
          <w:b/>
          <w:bCs/>
          <w:color w:val="999999"/>
          <w:sz w:val="21"/>
          <w:szCs w:val="21"/>
        </w:rPr>
      </w:pPr>
      <w:r w:rsidRPr="00E40B13">
        <w:rPr>
          <w:rStyle w:val="cp"/>
          <w:rFonts w:ascii="Source Code Pro" w:eastAsia="仿宋" w:hAnsi="Source Code Pro"/>
          <w:color w:val="999999"/>
          <w:sz w:val="21"/>
          <w:szCs w:val="21"/>
        </w:rPr>
        <w:t>#include</w:t>
      </w:r>
      <w:r w:rsidRPr="00E40B13">
        <w:rPr>
          <w:rStyle w:val="HTML1"/>
          <w:rFonts w:ascii="Source Code Pro" w:eastAsia="仿宋" w:hAnsi="Source Code Pro"/>
          <w:color w:val="121212"/>
          <w:sz w:val="21"/>
          <w:szCs w:val="21"/>
        </w:rPr>
        <w:t xml:space="preserve"> </w:t>
      </w:r>
      <w:r w:rsidRPr="00E40B13">
        <w:rPr>
          <w:rStyle w:val="cpf"/>
          <w:rFonts w:ascii="Source Code Pro" w:eastAsia="仿宋" w:hAnsi="Source Code Pro"/>
          <w:color w:val="121212"/>
          <w:sz w:val="21"/>
          <w:szCs w:val="21"/>
        </w:rPr>
        <w:t>"geometry_msgs/TransformStamped.h"</w:t>
      </w:r>
    </w:p>
    <w:p w14:paraId="09CA535A" w14:textId="77777777" w:rsidR="002E04D6" w:rsidRPr="00E40B13" w:rsidRDefault="002E04D6" w:rsidP="002E04D6">
      <w:pPr>
        <w:pStyle w:val="HTML"/>
        <w:shd w:val="clear" w:color="auto" w:fill="F6F6F6"/>
        <w:rPr>
          <w:rStyle w:val="cp"/>
          <w:rFonts w:ascii="Source Code Pro" w:eastAsia="仿宋" w:hAnsi="Source Code Pro"/>
          <w:b/>
          <w:bCs/>
          <w:color w:val="999999"/>
          <w:sz w:val="21"/>
          <w:szCs w:val="21"/>
        </w:rPr>
      </w:pPr>
      <w:r w:rsidRPr="00E40B13">
        <w:rPr>
          <w:rStyle w:val="cp"/>
          <w:rFonts w:ascii="Source Code Pro" w:eastAsia="仿宋" w:hAnsi="Source Code Pro"/>
          <w:color w:val="999999"/>
          <w:sz w:val="21"/>
          <w:szCs w:val="21"/>
        </w:rPr>
        <w:t>#include</w:t>
      </w:r>
      <w:r w:rsidRPr="00E40B13">
        <w:rPr>
          <w:rStyle w:val="HTML1"/>
          <w:rFonts w:ascii="Source Code Pro" w:eastAsia="仿宋" w:hAnsi="Source Code Pro"/>
          <w:color w:val="121212"/>
          <w:sz w:val="21"/>
          <w:szCs w:val="21"/>
        </w:rPr>
        <w:t xml:space="preserve"> </w:t>
      </w:r>
      <w:r w:rsidRPr="00E40B13">
        <w:rPr>
          <w:rStyle w:val="cpf"/>
          <w:rFonts w:ascii="Source Code Pro" w:eastAsia="仿宋" w:hAnsi="Source Code Pro"/>
          <w:color w:val="121212"/>
          <w:sz w:val="21"/>
          <w:szCs w:val="21"/>
        </w:rPr>
        <w:t>"geometry_msgs/PointStamped.h"</w:t>
      </w:r>
    </w:p>
    <w:p w14:paraId="31EC52AD"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p>
    <w:p w14:paraId="522C8C6A"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kt"/>
          <w:rFonts w:ascii="Source Code Pro" w:eastAsia="仿宋" w:hAnsi="Source Code Pro"/>
          <w:b/>
          <w:bCs/>
          <w:color w:val="175199"/>
          <w:sz w:val="21"/>
          <w:szCs w:val="21"/>
        </w:rPr>
        <w:t>int</w:t>
      </w:r>
      <w:r w:rsidRPr="00E40B13">
        <w:rPr>
          <w:rStyle w:val="HTML1"/>
          <w:rFonts w:ascii="Source Code Pro" w:eastAsia="仿宋" w:hAnsi="Source Code Pro"/>
          <w:color w:val="121212"/>
          <w:sz w:val="21"/>
          <w:szCs w:val="21"/>
        </w:rPr>
        <w:t xml:space="preserve"> </w:t>
      </w:r>
      <w:r w:rsidRPr="00E40B13">
        <w:rPr>
          <w:rStyle w:val="nf"/>
          <w:rFonts w:ascii="Source Code Pro" w:eastAsia="仿宋" w:hAnsi="Source Code Pro"/>
          <w:b/>
          <w:bCs/>
          <w:color w:val="F1403C"/>
        </w:rPr>
        <w:t>main</w:t>
      </w:r>
      <w:r w:rsidRPr="00E40B13">
        <w:rPr>
          <w:rStyle w:val="p"/>
          <w:rFonts w:ascii="Source Code Pro" w:eastAsia="仿宋" w:hAnsi="Source Code Pro"/>
          <w:color w:val="121212"/>
          <w:sz w:val="21"/>
          <w:szCs w:val="21"/>
        </w:rPr>
        <w:t>(</w:t>
      </w:r>
      <w:r w:rsidRPr="00E40B13">
        <w:rPr>
          <w:rStyle w:val="kt"/>
          <w:rFonts w:ascii="Source Code Pro" w:eastAsia="仿宋" w:hAnsi="Source Code Pro"/>
          <w:b/>
          <w:bCs/>
          <w:color w:val="175199"/>
          <w:sz w:val="21"/>
          <w:szCs w:val="21"/>
        </w:rPr>
        <w:t>int</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argc</w:t>
      </w:r>
      <w:r w:rsidRPr="00E40B13">
        <w:rPr>
          <w:rStyle w:val="p"/>
          <w:rFonts w:ascii="Source Code Pro" w:eastAsia="仿宋" w:hAnsi="Source Code Pro"/>
          <w:color w:val="121212"/>
          <w:sz w:val="21"/>
          <w:szCs w:val="21"/>
        </w:rPr>
        <w:t>,</w:t>
      </w:r>
      <w:r w:rsidRPr="00E40B13">
        <w:rPr>
          <w:rStyle w:val="HTML1"/>
          <w:rFonts w:ascii="Source Code Pro" w:eastAsia="仿宋" w:hAnsi="Source Code Pro"/>
          <w:color w:val="121212"/>
          <w:sz w:val="21"/>
          <w:szCs w:val="21"/>
        </w:rPr>
        <w:t xml:space="preserve"> </w:t>
      </w:r>
      <w:r w:rsidRPr="00E40B13">
        <w:rPr>
          <w:rStyle w:val="kt"/>
          <w:rFonts w:ascii="Source Code Pro" w:eastAsia="仿宋" w:hAnsi="Source Code Pro"/>
          <w:b/>
          <w:bCs/>
          <w:color w:val="175199"/>
          <w:sz w:val="21"/>
          <w:szCs w:val="21"/>
        </w:rPr>
        <w:t>char</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argv</w:t>
      </w:r>
      <w:r w:rsidRPr="00E40B13">
        <w:rPr>
          <w:rStyle w:val="p"/>
          <w:rFonts w:ascii="Source Code Pro" w:eastAsia="仿宋" w:hAnsi="Source Code Pro"/>
          <w:color w:val="121212"/>
          <w:sz w:val="21"/>
          <w:szCs w:val="21"/>
        </w:rPr>
        <w:t>[])</w:t>
      </w:r>
    </w:p>
    <w:p w14:paraId="1213A8FC"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p"/>
          <w:rFonts w:ascii="Source Code Pro" w:eastAsia="仿宋" w:hAnsi="Source Code Pro"/>
          <w:color w:val="121212"/>
          <w:sz w:val="21"/>
          <w:szCs w:val="21"/>
        </w:rPr>
        <w:t>{</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setlocale</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LC_ALL</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w:t>
      </w:r>
      <w:r w:rsidRPr="00E40B13">
        <w:rPr>
          <w:rStyle w:val="p"/>
          <w:rFonts w:ascii="Source Code Pro" w:eastAsia="仿宋" w:hAnsi="Source Code Pro"/>
          <w:color w:val="121212"/>
          <w:sz w:val="21"/>
          <w:szCs w:val="21"/>
        </w:rPr>
        <w:t>);</w:t>
      </w:r>
    </w:p>
    <w:p w14:paraId="1746834C"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2.</w:t>
      </w:r>
      <w:r w:rsidRPr="00E40B13">
        <w:rPr>
          <w:rStyle w:val="c1"/>
          <w:rFonts w:ascii="Source Code Pro" w:eastAsia="仿宋" w:hAnsi="Source Code Pro"/>
          <w:i/>
          <w:iCs/>
          <w:color w:val="999999"/>
          <w:sz w:val="21"/>
          <w:szCs w:val="21"/>
        </w:rPr>
        <w:t>初始化</w:t>
      </w:r>
      <w:r w:rsidRPr="00E40B13">
        <w:rPr>
          <w:rStyle w:val="c1"/>
          <w:rFonts w:ascii="Source Code Pro" w:eastAsia="仿宋" w:hAnsi="Source Code Pro"/>
          <w:i/>
          <w:iCs/>
          <w:color w:val="999999"/>
          <w:sz w:val="21"/>
          <w:szCs w:val="21"/>
        </w:rPr>
        <w:t xml:space="preserve"> ros </w:t>
      </w:r>
      <w:r w:rsidRPr="00E40B13">
        <w:rPr>
          <w:rStyle w:val="c1"/>
          <w:rFonts w:ascii="Source Code Pro" w:eastAsia="仿宋" w:hAnsi="Source Code Pro"/>
          <w:i/>
          <w:iCs/>
          <w:color w:val="999999"/>
          <w:sz w:val="21"/>
          <w:szCs w:val="21"/>
        </w:rPr>
        <w:t>节点</w:t>
      </w:r>
    </w:p>
    <w:p w14:paraId="0727B37C"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ini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argc</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argv</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sub_frames"</w:t>
      </w:r>
      <w:r w:rsidRPr="00E40B13">
        <w:rPr>
          <w:rStyle w:val="p"/>
          <w:rFonts w:ascii="Source Code Pro" w:eastAsia="仿宋" w:hAnsi="Source Code Pro"/>
          <w:color w:val="121212"/>
          <w:sz w:val="21"/>
          <w:szCs w:val="21"/>
        </w:rPr>
        <w:t>);</w:t>
      </w:r>
    </w:p>
    <w:p w14:paraId="191D4A5B"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3.</w:t>
      </w:r>
      <w:r w:rsidRPr="00E40B13">
        <w:rPr>
          <w:rStyle w:val="c1"/>
          <w:rFonts w:ascii="Source Code Pro" w:eastAsia="仿宋" w:hAnsi="Source Code Pro"/>
          <w:i/>
          <w:iCs/>
          <w:color w:val="999999"/>
          <w:sz w:val="21"/>
          <w:szCs w:val="21"/>
        </w:rPr>
        <w:t>创建</w:t>
      </w:r>
      <w:r w:rsidRPr="00E40B13">
        <w:rPr>
          <w:rStyle w:val="c1"/>
          <w:rFonts w:ascii="Source Code Pro" w:eastAsia="仿宋" w:hAnsi="Source Code Pro"/>
          <w:i/>
          <w:iCs/>
          <w:color w:val="999999"/>
          <w:sz w:val="21"/>
          <w:szCs w:val="21"/>
        </w:rPr>
        <w:t xml:space="preserve"> ros </w:t>
      </w:r>
      <w:r w:rsidRPr="00E40B13">
        <w:rPr>
          <w:rStyle w:val="c1"/>
          <w:rFonts w:ascii="Source Code Pro" w:eastAsia="仿宋" w:hAnsi="Source Code Pro"/>
          <w:i/>
          <w:iCs/>
          <w:color w:val="999999"/>
          <w:sz w:val="21"/>
          <w:szCs w:val="21"/>
        </w:rPr>
        <w:t>句柄</w:t>
      </w:r>
    </w:p>
    <w:p w14:paraId="13BA4247"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NodeHandle</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nh</w:t>
      </w:r>
      <w:r w:rsidRPr="00E40B13">
        <w:rPr>
          <w:rStyle w:val="p"/>
          <w:rFonts w:ascii="Source Code Pro" w:eastAsia="仿宋" w:hAnsi="Source Code Pro"/>
          <w:color w:val="121212"/>
          <w:sz w:val="21"/>
          <w:szCs w:val="21"/>
        </w:rPr>
        <w:t>;</w:t>
      </w:r>
    </w:p>
    <w:p w14:paraId="6B8D60A0"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4.</w:t>
      </w:r>
      <w:r w:rsidRPr="00E40B13">
        <w:rPr>
          <w:rStyle w:val="c1"/>
          <w:rFonts w:ascii="Source Code Pro" w:eastAsia="仿宋" w:hAnsi="Source Code Pro"/>
          <w:i/>
          <w:iCs/>
          <w:color w:val="999999"/>
          <w:sz w:val="21"/>
          <w:szCs w:val="21"/>
        </w:rPr>
        <w:t>创建</w:t>
      </w:r>
      <w:r w:rsidRPr="00E40B13">
        <w:rPr>
          <w:rStyle w:val="c1"/>
          <w:rFonts w:ascii="Source Code Pro" w:eastAsia="仿宋" w:hAnsi="Source Code Pro"/>
          <w:i/>
          <w:iCs/>
          <w:color w:val="999999"/>
          <w:sz w:val="21"/>
          <w:szCs w:val="21"/>
        </w:rPr>
        <w:t xml:space="preserve"> TF </w:t>
      </w:r>
      <w:r w:rsidRPr="00E40B13">
        <w:rPr>
          <w:rStyle w:val="c1"/>
          <w:rFonts w:ascii="Source Code Pro" w:eastAsia="仿宋" w:hAnsi="Source Code Pro"/>
          <w:i/>
          <w:iCs/>
          <w:color w:val="999999"/>
          <w:sz w:val="21"/>
          <w:szCs w:val="21"/>
        </w:rPr>
        <w:t>订阅对象</w:t>
      </w:r>
    </w:p>
    <w:p w14:paraId="29C0DB3A"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tf2_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Buffer</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buffer</w:t>
      </w:r>
      <w:r w:rsidRPr="00E40B13">
        <w:rPr>
          <w:rStyle w:val="p"/>
          <w:rFonts w:ascii="Source Code Pro" w:eastAsia="仿宋" w:hAnsi="Source Code Pro"/>
          <w:color w:val="121212"/>
          <w:sz w:val="21"/>
          <w:szCs w:val="21"/>
        </w:rPr>
        <w:t>;</w:t>
      </w:r>
      <w:r w:rsidRPr="00E40B13">
        <w:rPr>
          <w:rStyle w:val="HTML1"/>
          <w:rFonts w:ascii="Source Code Pro" w:eastAsia="仿宋" w:hAnsi="Source Code Pro"/>
          <w:color w:val="121212"/>
          <w:sz w:val="21"/>
          <w:szCs w:val="21"/>
        </w:rPr>
        <w:t xml:space="preserve"> </w:t>
      </w:r>
    </w:p>
    <w:p w14:paraId="66A718B5"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tf2_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TransformListener</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listener</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buffer</w:t>
      </w:r>
      <w:r w:rsidRPr="00E40B13">
        <w:rPr>
          <w:rStyle w:val="p"/>
          <w:rFonts w:ascii="Source Code Pro" w:eastAsia="仿宋" w:hAnsi="Source Code Pro"/>
          <w:color w:val="121212"/>
          <w:sz w:val="21"/>
          <w:szCs w:val="21"/>
        </w:rPr>
        <w:t>);</w:t>
      </w:r>
    </w:p>
    <w:p w14:paraId="336BD363"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5.</w:t>
      </w:r>
      <w:r w:rsidRPr="00E40B13">
        <w:rPr>
          <w:rStyle w:val="c1"/>
          <w:rFonts w:ascii="Source Code Pro" w:eastAsia="仿宋" w:hAnsi="Source Code Pro"/>
          <w:i/>
          <w:iCs/>
          <w:color w:val="999999"/>
          <w:sz w:val="21"/>
          <w:szCs w:val="21"/>
        </w:rPr>
        <w:t>解析订阅信息中获取</w:t>
      </w:r>
      <w:r w:rsidRPr="00E40B13">
        <w:rPr>
          <w:rStyle w:val="c1"/>
          <w:rFonts w:ascii="Source Code Pro" w:eastAsia="仿宋" w:hAnsi="Source Code Pro"/>
          <w:i/>
          <w:iCs/>
          <w:color w:val="999999"/>
          <w:sz w:val="21"/>
          <w:szCs w:val="21"/>
        </w:rPr>
        <w:t xml:space="preserve"> c1</w:t>
      </w:r>
      <w:r w:rsidRPr="00E40B13">
        <w:rPr>
          <w:rStyle w:val="c1"/>
          <w:rFonts w:ascii="Source Code Pro" w:eastAsia="仿宋" w:hAnsi="Source Code Pro"/>
          <w:i/>
          <w:iCs/>
          <w:color w:val="999999"/>
          <w:sz w:val="21"/>
          <w:szCs w:val="21"/>
        </w:rPr>
        <w:t>坐标系原点在</w:t>
      </w:r>
      <w:r w:rsidRPr="00E40B13">
        <w:rPr>
          <w:rStyle w:val="c1"/>
          <w:rFonts w:ascii="Source Code Pro" w:eastAsia="仿宋" w:hAnsi="Source Code Pro"/>
          <w:i/>
          <w:iCs/>
          <w:color w:val="999999"/>
          <w:sz w:val="21"/>
          <w:szCs w:val="21"/>
        </w:rPr>
        <w:t xml:space="preserve"> c2</w:t>
      </w:r>
      <w:r w:rsidRPr="00E40B13">
        <w:rPr>
          <w:rStyle w:val="c1"/>
          <w:rFonts w:ascii="Source Code Pro" w:eastAsia="仿宋" w:hAnsi="Source Code Pro"/>
          <w:i/>
          <w:iCs/>
          <w:color w:val="999999"/>
          <w:sz w:val="21"/>
          <w:szCs w:val="21"/>
        </w:rPr>
        <w:t>中的坐标</w:t>
      </w:r>
    </w:p>
    <w:p w14:paraId="4A994B90"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Rate</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w:t>
      </w:r>
      <w:r w:rsidRPr="00E40B13">
        <w:rPr>
          <w:rStyle w:val="p"/>
          <w:rFonts w:ascii="Source Code Pro" w:eastAsia="仿宋" w:hAnsi="Source Code Pro"/>
          <w:color w:val="121212"/>
          <w:sz w:val="21"/>
          <w:szCs w:val="21"/>
        </w:rPr>
        <w:t>(</w:t>
      </w:r>
      <w:r w:rsidRPr="00E40B13">
        <w:rPr>
          <w:rStyle w:val="mi"/>
          <w:rFonts w:ascii="Source Code Pro" w:eastAsia="仿宋" w:hAnsi="Source Code Pro"/>
          <w:color w:val="0066FF"/>
          <w:sz w:val="21"/>
          <w:szCs w:val="21"/>
        </w:rPr>
        <w:t>1</w:t>
      </w:r>
      <w:r w:rsidRPr="00E40B13">
        <w:rPr>
          <w:rStyle w:val="p"/>
          <w:rFonts w:ascii="Source Code Pro" w:eastAsia="仿宋" w:hAnsi="Source Code Pro"/>
          <w:color w:val="121212"/>
          <w:sz w:val="21"/>
          <w:szCs w:val="21"/>
        </w:rPr>
        <w:t>);</w:t>
      </w:r>
    </w:p>
    <w:p w14:paraId="75F4C1E7"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k"/>
          <w:rFonts w:ascii="Source Code Pro" w:eastAsia="仿宋" w:hAnsi="Source Code Pro"/>
          <w:b/>
          <w:bCs/>
          <w:color w:val="121212"/>
          <w:sz w:val="21"/>
          <w:szCs w:val="21"/>
        </w:rPr>
        <w:t>while</w:t>
      </w: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ok</w:t>
      </w:r>
      <w:r w:rsidRPr="00E40B13">
        <w:rPr>
          <w:rStyle w:val="p"/>
          <w:rFonts w:ascii="Source Code Pro" w:eastAsia="仿宋" w:hAnsi="Source Code Pro"/>
          <w:color w:val="121212"/>
          <w:sz w:val="21"/>
          <w:szCs w:val="21"/>
        </w:rPr>
        <w:t>())</w:t>
      </w:r>
    </w:p>
    <w:p w14:paraId="49BFBF04"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5C0FDF48"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k"/>
          <w:rFonts w:ascii="Source Code Pro" w:eastAsia="仿宋" w:hAnsi="Source Code Pro"/>
          <w:b/>
          <w:bCs/>
          <w:color w:val="121212"/>
          <w:sz w:val="21"/>
          <w:szCs w:val="21"/>
        </w:rPr>
        <w:t>try</w:t>
      </w:r>
    </w:p>
    <w:p w14:paraId="67F5BD66"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757A0249" w14:textId="7540AC47" w:rsidR="0016611C" w:rsidRDefault="002E04D6" w:rsidP="0016611C">
      <w:pPr>
        <w:pStyle w:val="HTML"/>
        <w:shd w:val="clear" w:color="auto" w:fill="F6F6F6"/>
        <w:tabs>
          <w:tab w:val="clear" w:pos="916"/>
        </w:tabs>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00BA5662">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xml:space="preserve">//   </w:t>
      </w:r>
      <w:r w:rsidRPr="00E40B13">
        <w:rPr>
          <w:rStyle w:val="c1"/>
          <w:rFonts w:ascii="Source Code Pro" w:eastAsia="仿宋" w:hAnsi="Source Code Pro"/>
          <w:i/>
          <w:iCs/>
          <w:color w:val="999999"/>
          <w:sz w:val="21"/>
          <w:szCs w:val="21"/>
        </w:rPr>
        <w:t>解析</w:t>
      </w:r>
      <w:r w:rsidRPr="00E40B13">
        <w:rPr>
          <w:rStyle w:val="c1"/>
          <w:rFonts w:ascii="Source Code Pro" w:eastAsia="仿宋" w:hAnsi="Source Code Pro"/>
          <w:i/>
          <w:iCs/>
          <w:color w:val="999999"/>
          <w:sz w:val="21"/>
          <w:szCs w:val="21"/>
        </w:rPr>
        <w:t xml:space="preserve"> c1</w:t>
      </w:r>
      <w:r w:rsidRPr="00E40B13">
        <w:rPr>
          <w:rStyle w:val="c1"/>
          <w:rFonts w:ascii="Source Code Pro" w:eastAsia="仿宋" w:hAnsi="Source Code Pro"/>
          <w:i/>
          <w:iCs/>
          <w:color w:val="999999"/>
          <w:sz w:val="21"/>
          <w:szCs w:val="21"/>
        </w:rPr>
        <w:t>中的点相对</w:t>
      </w:r>
      <w:r w:rsidRPr="00E40B13">
        <w:rPr>
          <w:rStyle w:val="c1"/>
          <w:rFonts w:ascii="Source Code Pro" w:eastAsia="仿宋" w:hAnsi="Source Code Pro"/>
          <w:i/>
          <w:iCs/>
          <w:color w:val="999999"/>
          <w:sz w:val="21"/>
          <w:szCs w:val="21"/>
        </w:rPr>
        <w:t>c2</w:t>
      </w:r>
      <w:r w:rsidRPr="00E40B13">
        <w:rPr>
          <w:rStyle w:val="c1"/>
          <w:rFonts w:ascii="Source Code Pro" w:eastAsia="仿宋" w:hAnsi="Source Code Pro"/>
          <w:i/>
          <w:iCs/>
          <w:color w:val="999999"/>
          <w:sz w:val="21"/>
          <w:szCs w:val="21"/>
        </w:rPr>
        <w:t>的坐标</w:t>
      </w:r>
    </w:p>
    <w:p w14:paraId="4D1E0911" w14:textId="5EC36CE6" w:rsidR="0016611C" w:rsidRDefault="0016611C" w:rsidP="0016611C">
      <w:pPr>
        <w:pStyle w:val="HTML"/>
        <w:shd w:val="clear" w:color="auto" w:fill="F6F6F6"/>
        <w:tabs>
          <w:tab w:val="clear" w:pos="916"/>
        </w:tabs>
        <w:rPr>
          <w:rStyle w:val="c1"/>
          <w:rFonts w:ascii="Source Code Pro" w:eastAsia="仿宋" w:hAnsi="Source Code Pro"/>
          <w:i/>
          <w:iCs/>
          <w:color w:val="999999"/>
          <w:sz w:val="21"/>
          <w:szCs w:val="21"/>
        </w:rPr>
      </w:pPr>
      <w:r>
        <w:rPr>
          <w:rStyle w:val="c1"/>
          <w:rFonts w:ascii="Source Code Pro" w:eastAsia="仿宋" w:hAnsi="Source Code Pro"/>
          <w:i/>
          <w:iCs/>
          <w:color w:val="999999"/>
          <w:sz w:val="21"/>
          <w:szCs w:val="21"/>
        </w:rPr>
        <w:t xml:space="preserve">            /*</w:t>
      </w:r>
    </w:p>
    <w:p w14:paraId="2A343C6B" w14:textId="59758E6C" w:rsidR="0016611C" w:rsidRDefault="0016611C" w:rsidP="0016611C">
      <w:pPr>
        <w:pStyle w:val="HTML"/>
        <w:shd w:val="clear" w:color="auto" w:fill="F6F6F6"/>
        <w:tabs>
          <w:tab w:val="clear" w:pos="916"/>
        </w:tabs>
        <w:rPr>
          <w:rStyle w:val="c1"/>
          <w:rFonts w:ascii="Source Code Pro" w:eastAsia="仿宋" w:hAnsi="Source Code Pro"/>
          <w:i/>
          <w:iCs/>
          <w:color w:val="999999"/>
          <w:sz w:val="21"/>
          <w:szCs w:val="21"/>
        </w:rPr>
      </w:pPr>
      <w:r>
        <w:rPr>
          <w:rStyle w:val="c1"/>
          <w:rFonts w:ascii="Source Code Pro" w:eastAsia="仿宋" w:hAnsi="Source Code Pro" w:hint="eastAsia"/>
          <w:i/>
          <w:iCs/>
          <w:color w:val="999999"/>
          <w:sz w:val="21"/>
          <w:szCs w:val="21"/>
        </w:rPr>
        <w:t xml:space="preserve"> </w:t>
      </w:r>
      <w:r>
        <w:rPr>
          <w:rStyle w:val="c1"/>
          <w:rFonts w:ascii="Source Code Pro" w:eastAsia="仿宋" w:hAnsi="Source Code Pro"/>
          <w:i/>
          <w:iCs/>
          <w:color w:val="999999"/>
          <w:sz w:val="21"/>
          <w:szCs w:val="21"/>
        </w:rPr>
        <w:t xml:space="preserve">           </w:t>
      </w:r>
      <w:r>
        <w:rPr>
          <w:rStyle w:val="c1"/>
          <w:rFonts w:ascii="Source Code Pro" w:eastAsia="仿宋" w:hAnsi="Source Code Pro" w:hint="eastAsia"/>
          <w:i/>
          <w:iCs/>
          <w:color w:val="999999"/>
          <w:sz w:val="21"/>
          <w:szCs w:val="21"/>
        </w:rPr>
        <w:t>buffer</w:t>
      </w:r>
      <w:r>
        <w:rPr>
          <w:rStyle w:val="c1"/>
          <w:rFonts w:ascii="Source Code Pro" w:eastAsia="仿宋" w:hAnsi="Source Code Pro" w:hint="eastAsia"/>
          <w:i/>
          <w:iCs/>
          <w:color w:val="999999"/>
          <w:sz w:val="21"/>
          <w:szCs w:val="21"/>
        </w:rPr>
        <w:t>的成员函数</w:t>
      </w:r>
      <w:r>
        <w:rPr>
          <w:rStyle w:val="c1"/>
          <w:rFonts w:ascii="Source Code Pro" w:eastAsia="仿宋" w:hAnsi="Source Code Pro" w:hint="eastAsia"/>
          <w:i/>
          <w:iCs/>
          <w:color w:val="999999"/>
          <w:sz w:val="21"/>
          <w:szCs w:val="21"/>
        </w:rPr>
        <w:t>l</w:t>
      </w:r>
      <w:r>
        <w:rPr>
          <w:rStyle w:val="c1"/>
          <w:rFonts w:ascii="Source Code Pro" w:eastAsia="仿宋" w:hAnsi="Source Code Pro"/>
          <w:i/>
          <w:iCs/>
          <w:color w:val="999999"/>
          <w:sz w:val="21"/>
          <w:szCs w:val="21"/>
        </w:rPr>
        <w:t>ookupTransform</w:t>
      </w:r>
      <w:r>
        <w:rPr>
          <w:rStyle w:val="c1"/>
          <w:rFonts w:ascii="Source Code Pro" w:eastAsia="仿宋" w:hAnsi="Source Code Pro" w:hint="eastAsia"/>
          <w:i/>
          <w:iCs/>
          <w:color w:val="999999"/>
          <w:sz w:val="21"/>
          <w:szCs w:val="21"/>
        </w:rPr>
        <w:t>的原型：</w:t>
      </w:r>
    </w:p>
    <w:p w14:paraId="63DE97E2" w14:textId="77777777" w:rsidR="0016611C" w:rsidRDefault="0016611C" w:rsidP="0016611C">
      <w:pPr>
        <w:pStyle w:val="HTML"/>
        <w:shd w:val="clear" w:color="auto" w:fill="F6F6F6"/>
        <w:tabs>
          <w:tab w:val="clear" w:pos="916"/>
          <w:tab w:val="clear" w:pos="1832"/>
          <w:tab w:val="left" w:pos="1200"/>
        </w:tabs>
        <w:rPr>
          <w:rStyle w:val="c1"/>
          <w:rFonts w:ascii="Source Code Pro" w:eastAsia="仿宋" w:hAnsi="Source Code Pro"/>
          <w:i/>
          <w:iCs/>
          <w:color w:val="999999"/>
          <w:sz w:val="21"/>
          <w:szCs w:val="21"/>
        </w:rPr>
      </w:pPr>
      <w:r>
        <w:rPr>
          <w:rStyle w:val="c1"/>
          <w:rFonts w:ascii="Source Code Pro" w:eastAsia="仿宋" w:hAnsi="Source Code Pro"/>
          <w:i/>
          <w:iCs/>
          <w:color w:val="999999"/>
          <w:sz w:val="21"/>
          <w:szCs w:val="21"/>
        </w:rPr>
        <w:tab/>
      </w:r>
      <w:r>
        <w:rPr>
          <w:rStyle w:val="c1"/>
          <w:rFonts w:ascii="Source Code Pro" w:eastAsia="仿宋" w:hAnsi="Source Code Pro" w:hint="eastAsia"/>
          <w:i/>
          <w:iCs/>
          <w:color w:val="999999"/>
          <w:sz w:val="21"/>
          <w:szCs w:val="21"/>
        </w:rPr>
        <w:t>lookupTranform</w:t>
      </w:r>
      <w:r>
        <w:rPr>
          <w:rStyle w:val="c1"/>
          <w:rFonts w:ascii="Source Code Pro" w:eastAsia="仿宋" w:hAnsi="Source Code Pro"/>
          <w:i/>
          <w:iCs/>
          <w:color w:val="999999"/>
          <w:sz w:val="21"/>
          <w:szCs w:val="21"/>
        </w:rPr>
        <w:t xml:space="preserve">(const std::string&amp; target_frame, </w:t>
      </w:r>
    </w:p>
    <w:p w14:paraId="78E91DBB" w14:textId="77777777" w:rsidR="0016611C" w:rsidRDefault="0016611C" w:rsidP="0016611C">
      <w:pPr>
        <w:pStyle w:val="HTML"/>
        <w:shd w:val="clear" w:color="auto" w:fill="F6F6F6"/>
        <w:tabs>
          <w:tab w:val="clear" w:pos="916"/>
          <w:tab w:val="clear" w:pos="1832"/>
          <w:tab w:val="clear" w:pos="2748"/>
          <w:tab w:val="left" w:pos="1200"/>
          <w:tab w:val="left" w:pos="3075"/>
        </w:tabs>
        <w:rPr>
          <w:rStyle w:val="c1"/>
          <w:rFonts w:ascii="Source Code Pro" w:eastAsia="仿宋" w:hAnsi="Source Code Pro"/>
          <w:i/>
          <w:iCs/>
          <w:color w:val="999999"/>
          <w:sz w:val="21"/>
          <w:szCs w:val="21"/>
        </w:rPr>
      </w:pPr>
      <w:r>
        <w:rPr>
          <w:rStyle w:val="c1"/>
          <w:rFonts w:ascii="Source Code Pro" w:eastAsia="仿宋" w:hAnsi="Source Code Pro"/>
          <w:i/>
          <w:iCs/>
          <w:color w:val="999999"/>
          <w:sz w:val="21"/>
          <w:szCs w:val="21"/>
        </w:rPr>
        <w:tab/>
      </w:r>
      <w:r>
        <w:rPr>
          <w:rStyle w:val="c1"/>
          <w:rFonts w:ascii="Source Code Pro" w:eastAsia="仿宋" w:hAnsi="Source Code Pro"/>
          <w:i/>
          <w:iCs/>
          <w:color w:val="999999"/>
          <w:sz w:val="21"/>
          <w:szCs w:val="21"/>
        </w:rPr>
        <w:tab/>
        <w:t xml:space="preserve">const std::string&amp; source_frame, </w:t>
      </w:r>
    </w:p>
    <w:p w14:paraId="0DE5AE96" w14:textId="223067FF" w:rsidR="0016611C" w:rsidRDefault="0016611C" w:rsidP="0016611C">
      <w:pPr>
        <w:pStyle w:val="HTML"/>
        <w:shd w:val="clear" w:color="auto" w:fill="F6F6F6"/>
        <w:tabs>
          <w:tab w:val="clear" w:pos="916"/>
          <w:tab w:val="clear" w:pos="1832"/>
          <w:tab w:val="clear" w:pos="2748"/>
          <w:tab w:val="left" w:pos="1200"/>
          <w:tab w:val="left" w:pos="3075"/>
        </w:tabs>
        <w:rPr>
          <w:rStyle w:val="c1"/>
          <w:rFonts w:ascii="Source Code Pro" w:eastAsia="仿宋" w:hAnsi="Source Code Pro"/>
          <w:i/>
          <w:iCs/>
          <w:color w:val="999999"/>
          <w:sz w:val="21"/>
          <w:szCs w:val="21"/>
        </w:rPr>
      </w:pPr>
      <w:r>
        <w:rPr>
          <w:rStyle w:val="c1"/>
          <w:rFonts w:ascii="Source Code Pro" w:eastAsia="仿宋" w:hAnsi="Source Code Pro"/>
          <w:i/>
          <w:iCs/>
          <w:color w:val="999999"/>
          <w:sz w:val="21"/>
          <w:szCs w:val="21"/>
        </w:rPr>
        <w:tab/>
      </w:r>
      <w:r>
        <w:rPr>
          <w:rStyle w:val="c1"/>
          <w:rFonts w:ascii="Source Code Pro" w:eastAsia="仿宋" w:hAnsi="Source Code Pro"/>
          <w:i/>
          <w:iCs/>
          <w:color w:val="999999"/>
          <w:sz w:val="21"/>
          <w:szCs w:val="21"/>
        </w:rPr>
        <w:tab/>
        <w:t>const ros::Time&amp; Time);</w:t>
      </w:r>
    </w:p>
    <w:p w14:paraId="73A12001" w14:textId="73CACD0B" w:rsidR="0016611C" w:rsidRPr="0016611C" w:rsidRDefault="0016611C" w:rsidP="0016611C">
      <w:pPr>
        <w:pStyle w:val="HTML"/>
        <w:shd w:val="clear" w:color="auto" w:fill="F6F6F6"/>
        <w:tabs>
          <w:tab w:val="clear" w:pos="916"/>
          <w:tab w:val="clear" w:pos="1832"/>
          <w:tab w:val="left" w:pos="1200"/>
        </w:tabs>
        <w:rPr>
          <w:rStyle w:val="c1"/>
          <w:rFonts w:ascii="Source Code Pro" w:eastAsia="仿宋" w:hAnsi="Source Code Pro"/>
          <w:i/>
          <w:iCs/>
          <w:color w:val="999999"/>
          <w:sz w:val="21"/>
          <w:szCs w:val="21"/>
        </w:rPr>
      </w:pPr>
      <w:r>
        <w:rPr>
          <w:rStyle w:val="c1"/>
          <w:rFonts w:ascii="Source Code Pro" w:eastAsia="仿宋" w:hAnsi="Source Code Pro"/>
          <w:i/>
          <w:iCs/>
          <w:color w:val="999999"/>
          <w:sz w:val="21"/>
          <w:szCs w:val="21"/>
        </w:rPr>
        <w:tab/>
        <w:t>*/</w:t>
      </w:r>
    </w:p>
    <w:p w14:paraId="667DB983" w14:textId="77777777" w:rsidR="00FB3A2C" w:rsidRDefault="002E04D6" w:rsidP="002E04D6">
      <w:pPr>
        <w:pStyle w:val="HTML"/>
        <w:shd w:val="clear" w:color="auto" w:fill="F6F6F6"/>
        <w:rPr>
          <w:rStyle w:val="o"/>
          <w:rFonts w:ascii="Source Code Pro" w:eastAsia="仿宋" w:hAnsi="Source Code Pro"/>
          <w:b/>
          <w:bCs/>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geometry_msg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TransformStamped</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tfs</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p>
    <w:p w14:paraId="317D9B66" w14:textId="6EED28A5" w:rsidR="002E04D6" w:rsidRPr="00E40B13" w:rsidRDefault="002E04D6" w:rsidP="00295C58">
      <w:pPr>
        <w:pStyle w:val="HTML"/>
        <w:shd w:val="clear" w:color="auto" w:fill="F6F6F6"/>
        <w:ind w:firstLineChars="1700" w:firstLine="3570"/>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buffer</w:t>
      </w:r>
      <w:r w:rsidRPr="00E40B13">
        <w:rPr>
          <w:rStyle w:val="p"/>
          <w:rFonts w:ascii="Source Code Pro" w:eastAsia="仿宋" w:hAnsi="Source Code Pro"/>
          <w:color w:val="121212"/>
          <w:sz w:val="21"/>
          <w:szCs w:val="21"/>
        </w:rPr>
        <w:t>.</w:t>
      </w:r>
      <w:bookmarkStart w:id="43" w:name="OLE_LINK75"/>
      <w:r w:rsidRPr="00BC3A6D">
        <w:rPr>
          <w:rStyle w:val="n"/>
          <w:rFonts w:ascii="Source Code Pro" w:eastAsia="仿宋" w:hAnsi="Source Code Pro"/>
          <w:b/>
          <w:bCs/>
          <w:color w:val="121212"/>
          <w:sz w:val="21"/>
          <w:szCs w:val="21"/>
        </w:rPr>
        <w:t>lookupTransform</w:t>
      </w:r>
      <w:bookmarkEnd w:id="43"/>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c</w:t>
      </w:r>
      <w:r w:rsidR="00295C58">
        <w:rPr>
          <w:rStyle w:val="s"/>
          <w:rFonts w:ascii="Source Code Pro" w:eastAsia="仿宋" w:hAnsi="Source Code Pro"/>
          <w:color w:val="F1403C"/>
          <w:sz w:val="21"/>
          <w:szCs w:val="21"/>
        </w:rPr>
        <w:t>2</w:t>
      </w:r>
      <w:r w:rsidRPr="00E40B13">
        <w:rPr>
          <w:rStyle w:val="s"/>
          <w:rFonts w:ascii="Source Code Pro" w:eastAsia="仿宋" w:hAnsi="Source Code Pro"/>
          <w:color w:val="F1403C"/>
          <w:sz w:val="21"/>
          <w:szCs w:val="21"/>
        </w:rPr>
        <w:t>"</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c</w:t>
      </w:r>
      <w:r w:rsidR="00295C58">
        <w:rPr>
          <w:rStyle w:val="s"/>
          <w:rFonts w:ascii="Source Code Pro" w:eastAsia="仿宋" w:hAnsi="Source Code Pro"/>
          <w:color w:val="F1403C"/>
          <w:sz w:val="21"/>
          <w:szCs w:val="21"/>
        </w:rPr>
        <w:t>1</w:t>
      </w:r>
      <w:r w:rsidRPr="00E40B13">
        <w:rPr>
          <w:rStyle w:val="s"/>
          <w:rFonts w:ascii="Source Code Pro" w:eastAsia="仿宋" w:hAnsi="Source Code Pro"/>
          <w:color w:val="F1403C"/>
          <w:sz w:val="21"/>
          <w:szCs w:val="21"/>
        </w:rPr>
        <w: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Time</w:t>
      </w:r>
      <w:r w:rsidRPr="00E40B13">
        <w:rPr>
          <w:rStyle w:val="p"/>
          <w:rFonts w:ascii="Source Code Pro" w:eastAsia="仿宋" w:hAnsi="Source Code Pro"/>
          <w:color w:val="121212"/>
          <w:sz w:val="21"/>
          <w:szCs w:val="21"/>
        </w:rPr>
        <w:t>(</w:t>
      </w:r>
      <w:r w:rsidRPr="00E40B13">
        <w:rPr>
          <w:rStyle w:val="mi"/>
          <w:rFonts w:ascii="Source Code Pro" w:eastAsia="仿宋" w:hAnsi="Source Code Pro"/>
          <w:color w:val="0066FF"/>
          <w:sz w:val="21"/>
          <w:szCs w:val="21"/>
        </w:rPr>
        <w:t>0</w:t>
      </w:r>
      <w:r w:rsidRPr="00E40B13">
        <w:rPr>
          <w:rStyle w:val="p"/>
          <w:rFonts w:ascii="Source Code Pro" w:eastAsia="仿宋" w:hAnsi="Source Code Pro"/>
          <w:color w:val="121212"/>
          <w:sz w:val="21"/>
          <w:szCs w:val="21"/>
        </w:rPr>
        <w:t>));</w:t>
      </w:r>
    </w:p>
    <w:p w14:paraId="23353369" w14:textId="77777777" w:rsidR="00BA5662"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p>
    <w:p w14:paraId="1D934E4D" w14:textId="26C93324" w:rsidR="00FB3A2C" w:rsidRDefault="00BA5662" w:rsidP="00BA5662">
      <w:pPr>
        <w:pStyle w:val="HTML"/>
        <w:shd w:val="clear" w:color="auto" w:fill="F6F6F6"/>
        <w:tabs>
          <w:tab w:val="clear" w:pos="1832"/>
          <w:tab w:val="left" w:pos="1325"/>
        </w:tabs>
        <w:rPr>
          <w:rStyle w:val="s"/>
          <w:rFonts w:ascii="Source Code Pro" w:eastAsia="仿宋" w:hAnsi="Source Code Pro"/>
          <w:color w:val="F1403C"/>
          <w:sz w:val="21"/>
          <w:szCs w:val="21"/>
        </w:rPr>
      </w:pPr>
      <w:r>
        <w:rPr>
          <w:rStyle w:val="HTML1"/>
          <w:rFonts w:ascii="Source Code Pro" w:eastAsia="仿宋" w:hAnsi="Source Code Pro"/>
          <w:color w:val="121212"/>
          <w:sz w:val="21"/>
          <w:szCs w:val="21"/>
        </w:rPr>
        <w:tab/>
      </w:r>
      <w:r>
        <w:rPr>
          <w:rStyle w:val="HTML1"/>
          <w:rFonts w:ascii="Source Code Pro" w:eastAsia="仿宋" w:hAnsi="Source Code Pro"/>
          <w:color w:val="121212"/>
          <w:sz w:val="21"/>
          <w:szCs w:val="21"/>
        </w:rPr>
        <w:tab/>
      </w:r>
      <w:r w:rsidR="002E04D6" w:rsidRPr="00E40B13">
        <w:rPr>
          <w:rStyle w:val="n"/>
          <w:rFonts w:ascii="Source Code Pro" w:eastAsia="仿宋" w:hAnsi="Source Code Pro"/>
          <w:color w:val="121212"/>
          <w:sz w:val="21"/>
          <w:szCs w:val="21"/>
        </w:rPr>
        <w:t>ROS_INFO</w:t>
      </w:r>
      <w:r w:rsidR="002E04D6" w:rsidRPr="00E40B13">
        <w:rPr>
          <w:rStyle w:val="p"/>
          <w:rFonts w:ascii="Source Code Pro" w:eastAsia="仿宋" w:hAnsi="Source Code Pro"/>
          <w:color w:val="121212"/>
          <w:sz w:val="21"/>
          <w:szCs w:val="21"/>
        </w:rPr>
        <w:t>(</w:t>
      </w:r>
      <w:r w:rsidR="002E04D6" w:rsidRPr="00E40B13">
        <w:rPr>
          <w:rStyle w:val="s"/>
          <w:rFonts w:ascii="Source Code Pro" w:eastAsia="仿宋" w:hAnsi="Source Code Pro"/>
          <w:color w:val="F1403C"/>
          <w:sz w:val="21"/>
          <w:szCs w:val="21"/>
        </w:rPr>
        <w:t>"</w:t>
      </w:r>
      <w:r w:rsidR="009727F3">
        <w:rPr>
          <w:rStyle w:val="s"/>
          <w:rFonts w:ascii="Source Code Pro" w:eastAsia="仿宋" w:hAnsi="Source Code Pro" w:hint="eastAsia"/>
          <w:color w:val="F1403C"/>
          <w:sz w:val="21"/>
          <w:szCs w:val="21"/>
        </w:rPr>
        <w:t>c</w:t>
      </w:r>
      <w:r w:rsidR="009727F3">
        <w:rPr>
          <w:rStyle w:val="s"/>
          <w:rFonts w:ascii="Source Code Pro" w:eastAsia="仿宋" w:hAnsi="Source Code Pro"/>
          <w:color w:val="F1403C"/>
          <w:sz w:val="21"/>
          <w:szCs w:val="21"/>
        </w:rPr>
        <w:t>1</w:t>
      </w:r>
      <w:r w:rsidR="002E04D6" w:rsidRPr="00E40B13">
        <w:rPr>
          <w:rStyle w:val="s"/>
          <w:rFonts w:ascii="Source Code Pro" w:eastAsia="仿宋" w:hAnsi="Source Code Pro"/>
          <w:color w:val="F1403C"/>
          <w:sz w:val="21"/>
          <w:szCs w:val="21"/>
        </w:rPr>
        <w:t>相对于</w:t>
      </w:r>
      <w:r w:rsidR="002E04D6" w:rsidRPr="00E40B13">
        <w:rPr>
          <w:rStyle w:val="s"/>
          <w:rFonts w:ascii="Source Code Pro" w:eastAsia="仿宋" w:hAnsi="Source Code Pro"/>
          <w:color w:val="F1403C"/>
          <w:sz w:val="21"/>
          <w:szCs w:val="21"/>
        </w:rPr>
        <w:t xml:space="preserve"> c2</w:t>
      </w:r>
      <w:r w:rsidR="002E04D6" w:rsidRPr="00E40B13">
        <w:rPr>
          <w:rStyle w:val="s"/>
          <w:rFonts w:ascii="Source Code Pro" w:eastAsia="仿宋" w:hAnsi="Source Code Pro"/>
          <w:color w:val="F1403C"/>
          <w:sz w:val="21"/>
          <w:szCs w:val="21"/>
        </w:rPr>
        <w:t>的坐标关系</w:t>
      </w:r>
      <w:r w:rsidR="002E04D6" w:rsidRPr="00E40B13">
        <w:rPr>
          <w:rStyle w:val="s"/>
          <w:rFonts w:ascii="Source Code Pro" w:eastAsia="仿宋" w:hAnsi="Source Code Pro"/>
          <w:color w:val="F1403C"/>
          <w:sz w:val="21"/>
          <w:szCs w:val="21"/>
        </w:rPr>
        <w:t>:</w:t>
      </w:r>
      <w:r w:rsidR="002E04D6" w:rsidRPr="00E40B13">
        <w:rPr>
          <w:rStyle w:val="s"/>
          <w:rFonts w:ascii="Source Code Pro" w:eastAsia="仿宋" w:hAnsi="Source Code Pro"/>
          <w:color w:val="F1403C"/>
          <w:sz w:val="21"/>
          <w:szCs w:val="21"/>
        </w:rPr>
        <w:t>父坐标系</w:t>
      </w:r>
    </w:p>
    <w:p w14:paraId="3ABF6335" w14:textId="4BE99E02" w:rsidR="002E04D6" w:rsidRDefault="00FB3A2C" w:rsidP="00FB3A2C">
      <w:pPr>
        <w:pStyle w:val="HTML"/>
        <w:shd w:val="clear" w:color="auto" w:fill="F6F6F6"/>
        <w:rPr>
          <w:rStyle w:val="p"/>
          <w:rFonts w:ascii="Source Code Pro" w:eastAsia="仿宋" w:hAnsi="Source Code Pro"/>
          <w:color w:val="121212"/>
          <w:sz w:val="21"/>
          <w:szCs w:val="21"/>
        </w:rPr>
      </w:pP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sidR="002E04D6" w:rsidRPr="00E40B13">
        <w:rPr>
          <w:rStyle w:val="s"/>
          <w:rFonts w:ascii="Source Code Pro" w:eastAsia="仿宋" w:hAnsi="Source Code Pro"/>
          <w:color w:val="F1403C"/>
          <w:sz w:val="21"/>
          <w:szCs w:val="21"/>
        </w:rPr>
        <w:t>ID=%s"</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tfs</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header</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frame_id</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c_str</w:t>
      </w:r>
      <w:r w:rsidR="002E04D6" w:rsidRPr="00E40B13">
        <w:rPr>
          <w:rStyle w:val="p"/>
          <w:rFonts w:ascii="Source Code Pro" w:eastAsia="仿宋" w:hAnsi="Source Code Pro"/>
          <w:color w:val="121212"/>
          <w:sz w:val="21"/>
          <w:szCs w:val="21"/>
        </w:rPr>
        <w:t>());</w:t>
      </w:r>
    </w:p>
    <w:p w14:paraId="5C5F91BC" w14:textId="77777777" w:rsidR="00BA5662" w:rsidRPr="00E40B13" w:rsidRDefault="00BA5662" w:rsidP="00FB3A2C">
      <w:pPr>
        <w:pStyle w:val="HTML"/>
        <w:shd w:val="clear" w:color="auto" w:fill="F6F6F6"/>
        <w:rPr>
          <w:rStyle w:val="HTML1"/>
          <w:rFonts w:ascii="Source Code Pro" w:eastAsia="仿宋" w:hAnsi="Source Code Pro"/>
          <w:color w:val="121212"/>
          <w:sz w:val="21"/>
          <w:szCs w:val="21"/>
        </w:rPr>
      </w:pPr>
    </w:p>
    <w:p w14:paraId="4BA51488" w14:textId="2B812559" w:rsidR="00FB3A2C" w:rsidRDefault="002E04D6" w:rsidP="002E04D6">
      <w:pPr>
        <w:pStyle w:val="HTML"/>
        <w:shd w:val="clear" w:color="auto" w:fill="F6F6F6"/>
        <w:rPr>
          <w:rStyle w:val="s"/>
          <w:rFonts w:ascii="Source Code Pro" w:eastAsia="仿宋" w:hAnsi="Source Code Pro"/>
          <w:color w:val="F1403C"/>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_INFO</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w:t>
      </w:r>
      <w:r w:rsidR="009727F3">
        <w:rPr>
          <w:rStyle w:val="s"/>
          <w:rFonts w:ascii="Source Code Pro" w:eastAsia="仿宋" w:hAnsi="Source Code Pro"/>
          <w:color w:val="F1403C"/>
          <w:sz w:val="21"/>
          <w:szCs w:val="21"/>
        </w:rPr>
        <w:t>c1</w:t>
      </w:r>
      <w:r w:rsidRPr="00E40B13">
        <w:rPr>
          <w:rStyle w:val="s"/>
          <w:rFonts w:ascii="Source Code Pro" w:eastAsia="仿宋" w:hAnsi="Source Code Pro"/>
          <w:color w:val="F1403C"/>
          <w:sz w:val="21"/>
          <w:szCs w:val="21"/>
        </w:rPr>
        <w:t xml:space="preserve"> </w:t>
      </w:r>
      <w:r w:rsidRPr="00E40B13">
        <w:rPr>
          <w:rStyle w:val="s"/>
          <w:rFonts w:ascii="Source Code Pro" w:eastAsia="仿宋" w:hAnsi="Source Code Pro"/>
          <w:color w:val="F1403C"/>
          <w:sz w:val="21"/>
          <w:szCs w:val="21"/>
        </w:rPr>
        <w:t>相对于</w:t>
      </w:r>
      <w:r w:rsidRPr="00E40B13">
        <w:rPr>
          <w:rStyle w:val="s"/>
          <w:rFonts w:ascii="Source Code Pro" w:eastAsia="仿宋" w:hAnsi="Source Code Pro"/>
          <w:color w:val="F1403C"/>
          <w:sz w:val="21"/>
          <w:szCs w:val="21"/>
        </w:rPr>
        <w:t xml:space="preserve"> c2</w:t>
      </w:r>
      <w:r w:rsidRPr="00E40B13">
        <w:rPr>
          <w:rStyle w:val="s"/>
          <w:rFonts w:ascii="Source Code Pro" w:eastAsia="仿宋" w:hAnsi="Source Code Pro"/>
          <w:color w:val="F1403C"/>
          <w:sz w:val="21"/>
          <w:szCs w:val="21"/>
        </w:rPr>
        <w:t>的坐标关系</w:t>
      </w:r>
      <w:r w:rsidRPr="00E40B13">
        <w:rPr>
          <w:rStyle w:val="s"/>
          <w:rFonts w:ascii="Source Code Pro" w:eastAsia="仿宋" w:hAnsi="Source Code Pro"/>
          <w:color w:val="F1403C"/>
          <w:sz w:val="21"/>
          <w:szCs w:val="21"/>
        </w:rPr>
        <w:t>:</w:t>
      </w:r>
      <w:r w:rsidRPr="00E40B13">
        <w:rPr>
          <w:rStyle w:val="s"/>
          <w:rFonts w:ascii="Source Code Pro" w:eastAsia="仿宋" w:hAnsi="Source Code Pro"/>
          <w:color w:val="F1403C"/>
          <w:sz w:val="21"/>
          <w:szCs w:val="21"/>
        </w:rPr>
        <w:t>子坐标系</w:t>
      </w:r>
    </w:p>
    <w:p w14:paraId="5B4DC936" w14:textId="5966BF6C" w:rsidR="002E04D6" w:rsidRDefault="00FB3A2C" w:rsidP="002E04D6">
      <w:pPr>
        <w:pStyle w:val="HTML"/>
        <w:shd w:val="clear" w:color="auto" w:fill="F6F6F6"/>
        <w:rPr>
          <w:rStyle w:val="p"/>
          <w:rFonts w:ascii="Source Code Pro" w:eastAsia="仿宋" w:hAnsi="Source Code Pro"/>
          <w:color w:val="121212"/>
          <w:sz w:val="21"/>
          <w:szCs w:val="21"/>
        </w:rPr>
      </w:pP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Pr>
          <w:rStyle w:val="s"/>
          <w:rFonts w:ascii="Source Code Pro" w:eastAsia="仿宋" w:hAnsi="Source Code Pro"/>
          <w:color w:val="F1403C"/>
          <w:sz w:val="21"/>
          <w:szCs w:val="21"/>
        </w:rPr>
        <w:tab/>
      </w:r>
      <w:r w:rsidR="002E04D6" w:rsidRPr="00E40B13">
        <w:rPr>
          <w:rStyle w:val="s"/>
          <w:rFonts w:ascii="Source Code Pro" w:eastAsia="仿宋" w:hAnsi="Source Code Pro"/>
          <w:color w:val="F1403C"/>
          <w:sz w:val="21"/>
          <w:szCs w:val="21"/>
        </w:rPr>
        <w:t>ID=%s"</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tfs</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child_frame_id</w:t>
      </w:r>
      <w:r w:rsidR="002E04D6" w:rsidRPr="00E40B13">
        <w:rPr>
          <w:rStyle w:val="p"/>
          <w:rFonts w:ascii="Source Code Pro" w:eastAsia="仿宋" w:hAnsi="Source Code Pro"/>
          <w:color w:val="121212"/>
          <w:sz w:val="21"/>
          <w:szCs w:val="21"/>
        </w:rPr>
        <w:t>.</w:t>
      </w:r>
      <w:r w:rsidR="002E04D6" w:rsidRPr="00E40B13">
        <w:rPr>
          <w:rStyle w:val="n"/>
          <w:rFonts w:ascii="Source Code Pro" w:eastAsia="仿宋" w:hAnsi="Source Code Pro"/>
          <w:color w:val="121212"/>
          <w:sz w:val="21"/>
          <w:szCs w:val="21"/>
        </w:rPr>
        <w:t>c_str</w:t>
      </w:r>
      <w:r w:rsidR="002E04D6" w:rsidRPr="00E40B13">
        <w:rPr>
          <w:rStyle w:val="p"/>
          <w:rFonts w:ascii="Source Code Pro" w:eastAsia="仿宋" w:hAnsi="Source Code Pro"/>
          <w:color w:val="121212"/>
          <w:sz w:val="21"/>
          <w:szCs w:val="21"/>
        </w:rPr>
        <w:t>());</w:t>
      </w:r>
    </w:p>
    <w:p w14:paraId="55CA822D" w14:textId="77777777" w:rsidR="00BA5662" w:rsidRPr="00E40B13" w:rsidRDefault="00BA5662" w:rsidP="002E04D6">
      <w:pPr>
        <w:pStyle w:val="HTML"/>
        <w:shd w:val="clear" w:color="auto" w:fill="F6F6F6"/>
        <w:rPr>
          <w:rStyle w:val="HTML1"/>
          <w:rFonts w:ascii="Source Code Pro" w:eastAsia="仿宋" w:hAnsi="Source Code Pro"/>
          <w:color w:val="121212"/>
          <w:sz w:val="21"/>
          <w:szCs w:val="21"/>
        </w:rPr>
      </w:pPr>
    </w:p>
    <w:p w14:paraId="522CF81B" w14:textId="2A9B11E3"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_INFO</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w:t>
      </w:r>
      <w:r w:rsidR="009727F3">
        <w:rPr>
          <w:rStyle w:val="s"/>
          <w:rFonts w:ascii="Source Code Pro" w:eastAsia="仿宋" w:hAnsi="Source Code Pro"/>
          <w:color w:val="F1403C"/>
          <w:sz w:val="21"/>
          <w:szCs w:val="21"/>
        </w:rPr>
        <w:t>c1</w:t>
      </w:r>
      <w:r w:rsidRPr="00E40B13">
        <w:rPr>
          <w:rStyle w:val="s"/>
          <w:rFonts w:ascii="Source Code Pro" w:eastAsia="仿宋" w:hAnsi="Source Code Pro"/>
          <w:color w:val="F1403C"/>
          <w:sz w:val="21"/>
          <w:szCs w:val="21"/>
        </w:rPr>
        <w:t xml:space="preserve"> </w:t>
      </w:r>
      <w:r w:rsidRPr="00E40B13">
        <w:rPr>
          <w:rStyle w:val="s"/>
          <w:rFonts w:ascii="Source Code Pro" w:eastAsia="仿宋" w:hAnsi="Source Code Pro"/>
          <w:color w:val="F1403C"/>
          <w:sz w:val="21"/>
          <w:szCs w:val="21"/>
        </w:rPr>
        <w:t>相对于</w:t>
      </w:r>
      <w:r w:rsidRPr="00E40B13">
        <w:rPr>
          <w:rStyle w:val="s"/>
          <w:rFonts w:ascii="Source Code Pro" w:eastAsia="仿宋" w:hAnsi="Source Code Pro"/>
          <w:color w:val="F1403C"/>
          <w:sz w:val="21"/>
          <w:szCs w:val="21"/>
        </w:rPr>
        <w:t xml:space="preserve"> c2</w:t>
      </w:r>
      <w:r w:rsidRPr="00E40B13">
        <w:rPr>
          <w:rStyle w:val="s"/>
          <w:rFonts w:ascii="Source Code Pro" w:eastAsia="仿宋" w:hAnsi="Source Code Pro"/>
          <w:color w:val="F1403C"/>
          <w:sz w:val="21"/>
          <w:szCs w:val="21"/>
        </w:rPr>
        <w:t>的坐标关系</w:t>
      </w:r>
      <w:r w:rsidRPr="00E40B13">
        <w:rPr>
          <w:rStyle w:val="s"/>
          <w:rFonts w:ascii="Source Code Pro" w:eastAsia="仿宋" w:hAnsi="Source Code Pro"/>
          <w:color w:val="F1403C"/>
          <w:sz w:val="21"/>
          <w:szCs w:val="21"/>
        </w:rPr>
        <w:t>:x=%.2f,y=%.2f,z=%.2f"</w:t>
      </w:r>
      <w:r w:rsidRPr="00E40B13">
        <w:rPr>
          <w:rStyle w:val="p"/>
          <w:rFonts w:ascii="Source Code Pro" w:eastAsia="仿宋" w:hAnsi="Source Code Pro"/>
          <w:color w:val="121212"/>
          <w:sz w:val="21"/>
          <w:szCs w:val="21"/>
        </w:rPr>
        <w:t>,</w:t>
      </w:r>
    </w:p>
    <w:p w14:paraId="2236F555"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tf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form</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lation</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x</w:t>
      </w:r>
      <w:r w:rsidRPr="00E40B13">
        <w:rPr>
          <w:rStyle w:val="p"/>
          <w:rFonts w:ascii="Source Code Pro" w:eastAsia="仿宋" w:hAnsi="Source Code Pro"/>
          <w:color w:val="121212"/>
          <w:sz w:val="21"/>
          <w:szCs w:val="21"/>
        </w:rPr>
        <w:t>,</w:t>
      </w:r>
    </w:p>
    <w:p w14:paraId="316E8955"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tf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form</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lation</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y</w:t>
      </w:r>
      <w:r w:rsidRPr="00E40B13">
        <w:rPr>
          <w:rStyle w:val="p"/>
          <w:rFonts w:ascii="Source Code Pro" w:eastAsia="仿宋" w:hAnsi="Source Code Pro"/>
          <w:color w:val="121212"/>
          <w:sz w:val="21"/>
          <w:szCs w:val="21"/>
        </w:rPr>
        <w:t>,</w:t>
      </w:r>
    </w:p>
    <w:p w14:paraId="78975858"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tf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form</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lation</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z</w:t>
      </w:r>
    </w:p>
    <w:p w14:paraId="61251955"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6749CB56"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p>
    <w:p w14:paraId="150A8CF1"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xml:space="preserve">// </w:t>
      </w:r>
      <w:r w:rsidRPr="00E40B13">
        <w:rPr>
          <w:rStyle w:val="c1"/>
          <w:rFonts w:ascii="Source Code Pro" w:eastAsia="仿宋" w:hAnsi="Source Code Pro"/>
          <w:i/>
          <w:iCs/>
          <w:color w:val="999999"/>
          <w:sz w:val="21"/>
          <w:szCs w:val="21"/>
        </w:rPr>
        <w:t>坐标点解析</w:t>
      </w:r>
    </w:p>
    <w:p w14:paraId="50CDC634" w14:textId="74EC55CB" w:rsidR="002E04D6" w:rsidRDefault="002E04D6" w:rsidP="002E04D6">
      <w:pPr>
        <w:pStyle w:val="HTML"/>
        <w:shd w:val="clear" w:color="auto" w:fill="F6F6F6"/>
        <w:rPr>
          <w:rStyle w:val="p"/>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geometry_msg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PointStamped</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p>
    <w:p w14:paraId="29A4502C" w14:textId="77777777" w:rsidR="006E331F" w:rsidRPr="00E40B13" w:rsidRDefault="006E331F" w:rsidP="002E04D6">
      <w:pPr>
        <w:pStyle w:val="HTML"/>
        <w:shd w:val="clear" w:color="auto" w:fill="F6F6F6"/>
        <w:rPr>
          <w:rStyle w:val="HTML1"/>
          <w:rFonts w:ascii="Source Code Pro" w:eastAsia="仿宋" w:hAnsi="Source Code Pro"/>
          <w:color w:val="121212"/>
          <w:sz w:val="21"/>
          <w:szCs w:val="21"/>
        </w:rPr>
      </w:pPr>
    </w:p>
    <w:p w14:paraId="01398BC4"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header</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frame_id</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HTML1"/>
          <w:rFonts w:ascii="Source Code Pro" w:eastAsia="仿宋" w:hAnsi="Source Code Pro"/>
          <w:color w:val="121212"/>
          <w:sz w:val="21"/>
          <w:szCs w:val="21"/>
        </w:rPr>
        <w:t xml:space="preserve"> </w:t>
      </w:r>
      <w:r w:rsidRPr="00E40B13">
        <w:rPr>
          <w:rStyle w:val="s"/>
          <w:rFonts w:ascii="Source Code Pro" w:eastAsia="仿宋" w:hAnsi="Source Code Pro"/>
          <w:color w:val="F1403C"/>
          <w:sz w:val="21"/>
          <w:szCs w:val="21"/>
        </w:rPr>
        <w:t>"c1"</w:t>
      </w:r>
      <w:r w:rsidRPr="00E40B13">
        <w:rPr>
          <w:rStyle w:val="p"/>
          <w:rFonts w:ascii="Source Code Pro" w:eastAsia="仿宋" w:hAnsi="Source Code Pro"/>
          <w:color w:val="121212"/>
          <w:sz w:val="21"/>
          <w:szCs w:val="21"/>
        </w:rPr>
        <w:t>;</w:t>
      </w:r>
    </w:p>
    <w:p w14:paraId="17B38DA3"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header</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stamp</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Time</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now</w:t>
      </w:r>
      <w:r w:rsidRPr="00E40B13">
        <w:rPr>
          <w:rStyle w:val="p"/>
          <w:rFonts w:ascii="Source Code Pro" w:eastAsia="仿宋" w:hAnsi="Source Code Pro"/>
          <w:color w:val="121212"/>
          <w:sz w:val="21"/>
          <w:szCs w:val="21"/>
        </w:rPr>
        <w:t>();</w:t>
      </w:r>
    </w:p>
    <w:p w14:paraId="5E4D58DE"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oin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x</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HTML1"/>
          <w:rFonts w:ascii="Source Code Pro" w:eastAsia="仿宋" w:hAnsi="Source Code Pro"/>
          <w:color w:val="121212"/>
          <w:sz w:val="21"/>
          <w:szCs w:val="21"/>
        </w:rPr>
        <w:t xml:space="preserve"> </w:t>
      </w:r>
      <w:r w:rsidRPr="00E40B13">
        <w:rPr>
          <w:rStyle w:val="mf"/>
          <w:rFonts w:ascii="Source Code Pro" w:eastAsia="仿宋" w:hAnsi="Source Code Pro"/>
          <w:color w:val="0066FF"/>
          <w:sz w:val="21"/>
          <w:szCs w:val="21"/>
        </w:rPr>
        <w:t>1.0</w:t>
      </w:r>
      <w:r w:rsidRPr="00E40B13">
        <w:rPr>
          <w:rStyle w:val="p"/>
          <w:rFonts w:ascii="Source Code Pro" w:eastAsia="仿宋" w:hAnsi="Source Code Pro"/>
          <w:color w:val="121212"/>
          <w:sz w:val="21"/>
          <w:szCs w:val="21"/>
        </w:rPr>
        <w:t>;</w:t>
      </w:r>
    </w:p>
    <w:p w14:paraId="585719E5"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oin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y</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HTML1"/>
          <w:rFonts w:ascii="Source Code Pro" w:eastAsia="仿宋" w:hAnsi="Source Code Pro"/>
          <w:color w:val="121212"/>
          <w:sz w:val="21"/>
          <w:szCs w:val="21"/>
        </w:rPr>
        <w:t xml:space="preserve"> </w:t>
      </w:r>
      <w:r w:rsidRPr="00E40B13">
        <w:rPr>
          <w:rStyle w:val="mf"/>
          <w:rFonts w:ascii="Source Code Pro" w:eastAsia="仿宋" w:hAnsi="Source Code Pro"/>
          <w:color w:val="0066FF"/>
          <w:sz w:val="21"/>
          <w:szCs w:val="21"/>
        </w:rPr>
        <w:t>2.0</w:t>
      </w:r>
      <w:r w:rsidRPr="00E40B13">
        <w:rPr>
          <w:rStyle w:val="p"/>
          <w:rFonts w:ascii="Source Code Pro" w:eastAsia="仿宋" w:hAnsi="Source Code Pro"/>
          <w:color w:val="121212"/>
          <w:sz w:val="21"/>
          <w:szCs w:val="21"/>
        </w:rPr>
        <w:t>;</w:t>
      </w:r>
    </w:p>
    <w:p w14:paraId="2089553D"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oin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z</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HTML1"/>
          <w:rFonts w:ascii="Source Code Pro" w:eastAsia="仿宋" w:hAnsi="Source Code Pro"/>
          <w:color w:val="121212"/>
          <w:sz w:val="21"/>
          <w:szCs w:val="21"/>
        </w:rPr>
        <w:t xml:space="preserve"> </w:t>
      </w:r>
      <w:r w:rsidRPr="00E40B13">
        <w:rPr>
          <w:rStyle w:val="mf"/>
          <w:rFonts w:ascii="Source Code Pro" w:eastAsia="仿宋" w:hAnsi="Source Code Pro"/>
          <w:color w:val="0066FF"/>
          <w:sz w:val="21"/>
          <w:szCs w:val="21"/>
        </w:rPr>
        <w:t>3.0</w:t>
      </w:r>
      <w:r w:rsidRPr="00E40B13">
        <w:rPr>
          <w:rStyle w:val="p"/>
          <w:rFonts w:ascii="Source Code Pro" w:eastAsia="仿宋" w:hAnsi="Source Code Pro"/>
          <w:color w:val="121212"/>
          <w:sz w:val="21"/>
          <w:szCs w:val="21"/>
        </w:rPr>
        <w:t>;</w:t>
      </w:r>
    </w:p>
    <w:p w14:paraId="4F97BFFA"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p>
    <w:p w14:paraId="0BACCA37"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geometry_msg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PointStamped</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Atc2</w:t>
      </w:r>
      <w:r w:rsidRPr="00E40B13">
        <w:rPr>
          <w:rStyle w:val="p"/>
          <w:rFonts w:ascii="Source Code Pro" w:eastAsia="仿宋" w:hAnsi="Source Code Pro"/>
          <w:color w:val="121212"/>
          <w:sz w:val="21"/>
          <w:szCs w:val="21"/>
        </w:rPr>
        <w:t>;</w:t>
      </w:r>
    </w:p>
    <w:p w14:paraId="7ED66523" w14:textId="6C299BC9" w:rsidR="002E04D6" w:rsidRDefault="002E04D6" w:rsidP="002E04D6">
      <w:pPr>
        <w:pStyle w:val="HTML"/>
        <w:shd w:val="clear" w:color="auto" w:fill="F6F6F6"/>
        <w:rPr>
          <w:rStyle w:val="p"/>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Atc2</w:t>
      </w:r>
      <w:r w:rsidRPr="00E40B13">
        <w:rPr>
          <w:rStyle w:val="HTML1"/>
          <w:rFonts w:ascii="Source Code Pro" w:eastAsia="仿宋" w:hAnsi="Source Code Pro"/>
          <w:color w:val="121212"/>
          <w:sz w:val="21"/>
          <w:szCs w:val="21"/>
        </w:rPr>
        <w:t xml:space="preserve"> </w:t>
      </w:r>
      <w:r w:rsidRPr="00E40B13">
        <w:rPr>
          <w:rStyle w:val="o"/>
          <w:rFonts w:ascii="Source Code Pro" w:eastAsia="仿宋" w:hAnsi="Source Code Pro"/>
          <w:b/>
          <w:bCs/>
          <w:color w:val="121212"/>
          <w:sz w:val="21"/>
          <w:szCs w:val="21"/>
        </w:rPr>
        <w:t>=</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buffer</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transform</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s</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c2"</w:t>
      </w:r>
      <w:r w:rsidRPr="00E40B13">
        <w:rPr>
          <w:rStyle w:val="p"/>
          <w:rFonts w:ascii="Source Code Pro" w:eastAsia="仿宋" w:hAnsi="Source Code Pro"/>
          <w:color w:val="121212"/>
          <w:sz w:val="21"/>
          <w:szCs w:val="21"/>
        </w:rPr>
        <w:t>);</w:t>
      </w:r>
    </w:p>
    <w:p w14:paraId="134A5D11" w14:textId="77777777" w:rsidR="00BA5662" w:rsidRPr="00E40B13" w:rsidRDefault="00BA5662" w:rsidP="002E04D6">
      <w:pPr>
        <w:pStyle w:val="HTML"/>
        <w:shd w:val="clear" w:color="auto" w:fill="F6F6F6"/>
        <w:rPr>
          <w:rStyle w:val="HTML1"/>
          <w:rFonts w:ascii="Source Code Pro" w:eastAsia="仿宋" w:hAnsi="Source Code Pro"/>
          <w:color w:val="121212"/>
          <w:sz w:val="21"/>
          <w:szCs w:val="21"/>
        </w:rPr>
      </w:pPr>
    </w:p>
    <w:p w14:paraId="01F2E2A9" w14:textId="48A012F8"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_INFO</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w:t>
      </w:r>
      <w:r w:rsidRPr="00E40B13">
        <w:rPr>
          <w:rStyle w:val="s"/>
          <w:rFonts w:ascii="Source Code Pro" w:eastAsia="仿宋" w:hAnsi="Source Code Pro"/>
          <w:color w:val="F1403C"/>
          <w:sz w:val="21"/>
          <w:szCs w:val="21"/>
        </w:rPr>
        <w:t>在</w:t>
      </w:r>
      <w:r w:rsidRPr="00E40B13">
        <w:rPr>
          <w:rStyle w:val="s"/>
          <w:rFonts w:ascii="Source Code Pro" w:eastAsia="仿宋" w:hAnsi="Source Code Pro"/>
          <w:color w:val="F1403C"/>
          <w:sz w:val="21"/>
          <w:szCs w:val="21"/>
        </w:rPr>
        <w:t xml:space="preserve"> </w:t>
      </w:r>
      <w:r w:rsidR="002E5DFC">
        <w:rPr>
          <w:rStyle w:val="s"/>
          <w:rFonts w:ascii="Source Code Pro" w:eastAsia="仿宋" w:hAnsi="Source Code Pro"/>
          <w:color w:val="F1403C"/>
          <w:sz w:val="21"/>
          <w:szCs w:val="21"/>
        </w:rPr>
        <w:t>c</w:t>
      </w:r>
      <w:r w:rsidRPr="00E40B13">
        <w:rPr>
          <w:rStyle w:val="s"/>
          <w:rFonts w:ascii="Source Code Pro" w:eastAsia="仿宋" w:hAnsi="Source Code Pro"/>
          <w:color w:val="F1403C"/>
          <w:sz w:val="21"/>
          <w:szCs w:val="21"/>
        </w:rPr>
        <w:t xml:space="preserve">2 </w:t>
      </w:r>
      <w:r w:rsidRPr="00E40B13">
        <w:rPr>
          <w:rStyle w:val="s"/>
          <w:rFonts w:ascii="Source Code Pro" w:eastAsia="仿宋" w:hAnsi="Source Code Pro"/>
          <w:color w:val="F1403C"/>
          <w:sz w:val="21"/>
          <w:szCs w:val="21"/>
        </w:rPr>
        <w:t>中的坐标</w:t>
      </w:r>
      <w:r w:rsidRPr="00E40B13">
        <w:rPr>
          <w:rStyle w:val="s"/>
          <w:rFonts w:ascii="Source Code Pro" w:eastAsia="仿宋" w:hAnsi="Source Code Pro"/>
          <w:color w:val="F1403C"/>
          <w:sz w:val="21"/>
          <w:szCs w:val="21"/>
        </w:rPr>
        <w:t>:x=%.2f,y=%.2f,z=%.2f"</w:t>
      </w:r>
      <w:r w:rsidRPr="00E40B13">
        <w:rPr>
          <w:rStyle w:val="p"/>
          <w:rFonts w:ascii="Source Code Pro" w:eastAsia="仿宋" w:hAnsi="Source Code Pro"/>
          <w:color w:val="121212"/>
          <w:sz w:val="21"/>
          <w:szCs w:val="21"/>
        </w:rPr>
        <w:t>,</w:t>
      </w:r>
    </w:p>
    <w:p w14:paraId="5DEE1315"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Atc2</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oin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x</w:t>
      </w:r>
      <w:r w:rsidRPr="00E40B13">
        <w:rPr>
          <w:rStyle w:val="p"/>
          <w:rFonts w:ascii="Source Code Pro" w:eastAsia="仿宋" w:hAnsi="Source Code Pro"/>
          <w:color w:val="121212"/>
          <w:sz w:val="21"/>
          <w:szCs w:val="21"/>
        </w:rPr>
        <w:t>,</w:t>
      </w:r>
    </w:p>
    <w:p w14:paraId="115EF47C"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Atc2</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oin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y</w:t>
      </w:r>
      <w:r w:rsidRPr="00E40B13">
        <w:rPr>
          <w:rStyle w:val="p"/>
          <w:rFonts w:ascii="Source Code Pro" w:eastAsia="仿宋" w:hAnsi="Source Code Pro"/>
          <w:color w:val="121212"/>
          <w:sz w:val="21"/>
          <w:szCs w:val="21"/>
        </w:rPr>
        <w:t>,</w:t>
      </w:r>
    </w:p>
    <w:p w14:paraId="02D5FA17"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psAtc2</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point</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z</w:t>
      </w:r>
    </w:p>
    <w:p w14:paraId="65E7EAF1"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0D2D0E4D"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148A55ED"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k"/>
          <w:rFonts w:ascii="Source Code Pro" w:eastAsia="仿宋" w:hAnsi="Source Code Pro"/>
          <w:b/>
          <w:bCs/>
          <w:color w:val="121212"/>
          <w:sz w:val="21"/>
          <w:szCs w:val="21"/>
        </w:rPr>
        <w:t>catch</w:t>
      </w:r>
      <w:r w:rsidRPr="00E40B13">
        <w:rPr>
          <w:rStyle w:val="p"/>
          <w:rFonts w:ascii="Source Code Pro" w:eastAsia="仿宋" w:hAnsi="Source Code Pro"/>
          <w:color w:val="121212"/>
          <w:sz w:val="21"/>
          <w:szCs w:val="21"/>
        </w:rPr>
        <w:t>(</w:t>
      </w:r>
      <w:r w:rsidRPr="00E40B13">
        <w:rPr>
          <w:rStyle w:val="k"/>
          <w:rFonts w:ascii="Source Code Pro" w:eastAsia="仿宋" w:hAnsi="Source Code Pro"/>
          <w:b/>
          <w:bCs/>
          <w:color w:val="121212"/>
          <w:sz w:val="21"/>
          <w:szCs w:val="21"/>
        </w:rPr>
        <w:t>const</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std</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exception</w:t>
      </w:r>
      <w:r w:rsidRPr="00E40B13">
        <w:rPr>
          <w:rStyle w:val="o"/>
          <w:rFonts w:ascii="Source Code Pro" w:eastAsia="仿宋" w:hAnsi="Source Code Pro"/>
          <w:b/>
          <w:bCs/>
          <w:color w:val="121212"/>
          <w:sz w:val="21"/>
          <w:szCs w:val="21"/>
        </w:rPr>
        <w:t>&amp;</w:t>
      </w: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e</w:t>
      </w:r>
      <w:r w:rsidRPr="00E40B13">
        <w:rPr>
          <w:rStyle w:val="p"/>
          <w:rFonts w:ascii="Source Code Pro" w:eastAsia="仿宋" w:hAnsi="Source Code Pro"/>
          <w:color w:val="121212"/>
          <w:sz w:val="21"/>
          <w:szCs w:val="21"/>
        </w:rPr>
        <w:t>)</w:t>
      </w:r>
    </w:p>
    <w:p w14:paraId="1A0F102F"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4EEC9F8F"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std::cerr &lt;&lt; e.what() &lt;&lt; '\n';</w:t>
      </w:r>
    </w:p>
    <w:p w14:paraId="66B20B89"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_INFO</w:t>
      </w:r>
      <w:r w:rsidRPr="00E40B13">
        <w:rPr>
          <w:rStyle w:val="p"/>
          <w:rFonts w:ascii="Source Code Pro" w:eastAsia="仿宋" w:hAnsi="Source Code Pro"/>
          <w:color w:val="121212"/>
          <w:sz w:val="21"/>
          <w:szCs w:val="21"/>
        </w:rPr>
        <w:t>(</w:t>
      </w:r>
      <w:r w:rsidRPr="00E40B13">
        <w:rPr>
          <w:rStyle w:val="s"/>
          <w:rFonts w:ascii="Source Code Pro" w:eastAsia="仿宋" w:hAnsi="Source Code Pro"/>
          <w:color w:val="F1403C"/>
          <w:sz w:val="21"/>
          <w:szCs w:val="21"/>
        </w:rPr>
        <w:t>"</w:t>
      </w:r>
      <w:r w:rsidRPr="00E40B13">
        <w:rPr>
          <w:rStyle w:val="s"/>
          <w:rFonts w:ascii="Source Code Pro" w:eastAsia="仿宋" w:hAnsi="Source Code Pro"/>
          <w:color w:val="F1403C"/>
          <w:sz w:val="21"/>
          <w:szCs w:val="21"/>
        </w:rPr>
        <w:t>异常信息</w:t>
      </w:r>
      <w:r w:rsidRPr="00E40B13">
        <w:rPr>
          <w:rStyle w:val="s"/>
          <w:rFonts w:ascii="Source Code Pro" w:eastAsia="仿宋" w:hAnsi="Source Code Pro"/>
          <w:color w:val="F1403C"/>
          <w:sz w:val="21"/>
          <w:szCs w:val="21"/>
        </w:rPr>
        <w:t>:%s"</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e</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what</w:t>
      </w:r>
      <w:r w:rsidRPr="00E40B13">
        <w:rPr>
          <w:rStyle w:val="p"/>
          <w:rFonts w:ascii="Source Code Pro" w:eastAsia="仿宋" w:hAnsi="Source Code Pro"/>
          <w:color w:val="121212"/>
          <w:sz w:val="21"/>
          <w:szCs w:val="21"/>
        </w:rPr>
        <w:t>());</w:t>
      </w:r>
    </w:p>
    <w:p w14:paraId="577177C3"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370C4A62"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p>
    <w:p w14:paraId="6D8E6392"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p>
    <w:p w14:paraId="0A8ECD4E"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w:t>
      </w:r>
      <w:r w:rsidRPr="00E40B13">
        <w:rPr>
          <w:rStyle w:val="p"/>
          <w:rFonts w:ascii="Source Code Pro" w:eastAsia="仿宋" w:hAnsi="Source Code Pro"/>
          <w:color w:val="121212"/>
          <w:sz w:val="21"/>
          <w:szCs w:val="21"/>
        </w:rPr>
        <w:t>.</w:t>
      </w:r>
      <w:r w:rsidRPr="00E40B13">
        <w:rPr>
          <w:rStyle w:val="n"/>
          <w:rFonts w:ascii="Source Code Pro" w:eastAsia="仿宋" w:hAnsi="Source Code Pro"/>
          <w:color w:val="121212"/>
          <w:sz w:val="21"/>
          <w:szCs w:val="21"/>
        </w:rPr>
        <w:t>sleep</w:t>
      </w:r>
      <w:r w:rsidRPr="00E40B13">
        <w:rPr>
          <w:rStyle w:val="p"/>
          <w:rFonts w:ascii="Source Code Pro" w:eastAsia="仿宋" w:hAnsi="Source Code Pro"/>
          <w:color w:val="121212"/>
          <w:sz w:val="21"/>
          <w:szCs w:val="21"/>
        </w:rPr>
        <w:t>();</w:t>
      </w:r>
    </w:p>
    <w:p w14:paraId="2366E727" w14:textId="77777777" w:rsidR="002E04D6" w:rsidRPr="00E40B13" w:rsidRDefault="002E04D6" w:rsidP="002E04D6">
      <w:pPr>
        <w:pStyle w:val="HTML"/>
        <w:shd w:val="clear" w:color="auto" w:fill="F6F6F6"/>
        <w:rPr>
          <w:rStyle w:val="c1"/>
          <w:rFonts w:ascii="Source Code Pro" w:eastAsia="仿宋" w:hAnsi="Source Code Pro"/>
          <w:i/>
          <w:iCs/>
          <w:color w:val="999999"/>
          <w:sz w:val="21"/>
          <w:szCs w:val="21"/>
        </w:rPr>
      </w:pPr>
      <w:r w:rsidRPr="00E40B13">
        <w:rPr>
          <w:rStyle w:val="HTML1"/>
          <w:rFonts w:ascii="Source Code Pro" w:eastAsia="仿宋" w:hAnsi="Source Code Pro"/>
          <w:color w:val="121212"/>
          <w:sz w:val="21"/>
          <w:szCs w:val="21"/>
        </w:rPr>
        <w:t xml:space="preserve">        </w:t>
      </w:r>
      <w:r w:rsidRPr="00E40B13">
        <w:rPr>
          <w:rStyle w:val="c1"/>
          <w:rFonts w:ascii="Source Code Pro" w:eastAsia="仿宋" w:hAnsi="Source Code Pro"/>
          <w:i/>
          <w:iCs/>
          <w:color w:val="999999"/>
          <w:sz w:val="21"/>
          <w:szCs w:val="21"/>
        </w:rPr>
        <w:t>// 6.spin</w:t>
      </w:r>
    </w:p>
    <w:p w14:paraId="3DBE9763"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n"/>
          <w:rFonts w:ascii="Source Code Pro" w:eastAsia="仿宋" w:hAnsi="Source Code Pro"/>
          <w:color w:val="121212"/>
          <w:sz w:val="21"/>
          <w:szCs w:val="21"/>
        </w:rPr>
        <w:t>ros</w:t>
      </w:r>
      <w:r w:rsidRPr="00E40B13">
        <w:rPr>
          <w:rStyle w:val="o"/>
          <w:rFonts w:ascii="Source Code Pro" w:eastAsia="仿宋" w:hAnsi="Source Code Pro"/>
          <w:b/>
          <w:bCs/>
          <w:color w:val="121212"/>
          <w:sz w:val="21"/>
          <w:szCs w:val="21"/>
        </w:rPr>
        <w:t>::</w:t>
      </w:r>
      <w:r w:rsidRPr="00E40B13">
        <w:rPr>
          <w:rStyle w:val="n"/>
          <w:rFonts w:ascii="Source Code Pro" w:eastAsia="仿宋" w:hAnsi="Source Code Pro"/>
          <w:color w:val="121212"/>
          <w:sz w:val="21"/>
          <w:szCs w:val="21"/>
        </w:rPr>
        <w:t>spinOnce</w:t>
      </w:r>
      <w:r w:rsidRPr="00E40B13">
        <w:rPr>
          <w:rStyle w:val="p"/>
          <w:rFonts w:ascii="Source Code Pro" w:eastAsia="仿宋" w:hAnsi="Source Code Pro"/>
          <w:color w:val="121212"/>
          <w:sz w:val="21"/>
          <w:szCs w:val="21"/>
        </w:rPr>
        <w:t>();</w:t>
      </w:r>
    </w:p>
    <w:p w14:paraId="53C29119"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p"/>
          <w:rFonts w:ascii="Source Code Pro" w:eastAsia="仿宋" w:hAnsi="Source Code Pro"/>
          <w:color w:val="121212"/>
          <w:sz w:val="21"/>
          <w:szCs w:val="21"/>
        </w:rPr>
        <w:t>}</w:t>
      </w:r>
    </w:p>
    <w:p w14:paraId="6A4547A4" w14:textId="77777777" w:rsidR="002E04D6" w:rsidRPr="00E40B13" w:rsidRDefault="002E04D6" w:rsidP="002E04D6">
      <w:pPr>
        <w:pStyle w:val="HTML"/>
        <w:shd w:val="clear" w:color="auto" w:fill="F6F6F6"/>
        <w:rPr>
          <w:rStyle w:val="HTML1"/>
          <w:rFonts w:ascii="Source Code Pro" w:eastAsia="仿宋" w:hAnsi="Source Code Pro"/>
          <w:color w:val="121212"/>
          <w:sz w:val="21"/>
          <w:szCs w:val="21"/>
        </w:rPr>
      </w:pPr>
      <w:r w:rsidRPr="00E40B13">
        <w:rPr>
          <w:rStyle w:val="HTML1"/>
          <w:rFonts w:ascii="Source Code Pro" w:eastAsia="仿宋" w:hAnsi="Source Code Pro"/>
          <w:color w:val="121212"/>
          <w:sz w:val="21"/>
          <w:szCs w:val="21"/>
        </w:rPr>
        <w:t xml:space="preserve">    </w:t>
      </w:r>
      <w:r w:rsidRPr="00E40B13">
        <w:rPr>
          <w:rStyle w:val="k"/>
          <w:rFonts w:ascii="Source Code Pro" w:eastAsia="仿宋" w:hAnsi="Source Code Pro"/>
          <w:b/>
          <w:bCs/>
          <w:color w:val="121212"/>
          <w:sz w:val="21"/>
          <w:szCs w:val="21"/>
        </w:rPr>
        <w:t>return</w:t>
      </w:r>
      <w:r w:rsidRPr="00E40B13">
        <w:rPr>
          <w:rStyle w:val="HTML1"/>
          <w:rFonts w:ascii="Source Code Pro" w:eastAsia="仿宋" w:hAnsi="Source Code Pro"/>
          <w:color w:val="121212"/>
          <w:sz w:val="21"/>
          <w:szCs w:val="21"/>
        </w:rPr>
        <w:t xml:space="preserve"> </w:t>
      </w:r>
      <w:r w:rsidRPr="00E40B13">
        <w:rPr>
          <w:rStyle w:val="mi"/>
          <w:rFonts w:ascii="Source Code Pro" w:eastAsia="仿宋" w:hAnsi="Source Code Pro"/>
          <w:color w:val="0066FF"/>
          <w:sz w:val="21"/>
          <w:szCs w:val="21"/>
        </w:rPr>
        <w:t>0</w:t>
      </w:r>
      <w:r w:rsidRPr="00E40B13">
        <w:rPr>
          <w:rStyle w:val="p"/>
          <w:rFonts w:ascii="Source Code Pro" w:eastAsia="仿宋" w:hAnsi="Source Code Pro"/>
          <w:color w:val="121212"/>
          <w:sz w:val="21"/>
          <w:szCs w:val="21"/>
        </w:rPr>
        <w:t>;</w:t>
      </w:r>
    </w:p>
    <w:p w14:paraId="7EDA5D6E" w14:textId="77777777" w:rsidR="002E04D6" w:rsidRPr="00E40B13" w:rsidRDefault="002E04D6" w:rsidP="002E04D6">
      <w:pPr>
        <w:pStyle w:val="HTML"/>
        <w:shd w:val="clear" w:color="auto" w:fill="F6F6F6"/>
        <w:rPr>
          <w:rFonts w:ascii="Source Code Pro" w:eastAsia="仿宋" w:hAnsi="Source Code Pro"/>
          <w:color w:val="121212"/>
          <w:sz w:val="21"/>
          <w:szCs w:val="21"/>
        </w:rPr>
      </w:pPr>
      <w:r w:rsidRPr="00E40B13">
        <w:rPr>
          <w:rStyle w:val="p"/>
          <w:rFonts w:ascii="Source Code Pro" w:eastAsia="仿宋" w:hAnsi="Source Code Pro"/>
          <w:color w:val="121212"/>
          <w:sz w:val="21"/>
          <w:szCs w:val="21"/>
        </w:rPr>
        <w:t>}</w:t>
      </w:r>
    </w:p>
    <w:p w14:paraId="1A3F32A9"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4.</w:t>
      </w:r>
      <w:r w:rsidRPr="00E40B13">
        <w:rPr>
          <w:rFonts w:ascii="Source Code Pro" w:eastAsia="仿宋" w:hAnsi="Source Code Pro"/>
          <w:color w:val="121212"/>
          <w:sz w:val="26"/>
          <w:szCs w:val="26"/>
        </w:rPr>
        <w:t>执行</w:t>
      </w:r>
    </w:p>
    <w:p w14:paraId="05872DE1"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可以使用命令行或</w:t>
      </w:r>
      <w:r w:rsidRPr="00E40B13">
        <w:rPr>
          <w:rFonts w:ascii="Source Code Pro" w:eastAsia="仿宋" w:hAnsi="Source Code Pro"/>
          <w:color w:val="121212"/>
          <w:sz w:val="27"/>
          <w:szCs w:val="27"/>
        </w:rPr>
        <w:t>launch</w:t>
      </w:r>
      <w:r w:rsidRPr="00E40B13">
        <w:rPr>
          <w:rFonts w:ascii="Source Code Pro" w:eastAsia="仿宋" w:hAnsi="Source Code Pro"/>
          <w:color w:val="121212"/>
          <w:sz w:val="27"/>
          <w:szCs w:val="27"/>
        </w:rPr>
        <w:t>文件的方式分别启动发布节点与订阅节点，如果程序无异常，将输出换算后的结果。</w:t>
      </w:r>
    </w:p>
    <w:p w14:paraId="2DF7B1DC" w14:textId="77777777" w:rsidR="002E04D6" w:rsidRPr="00E40B13" w:rsidRDefault="002E04D6" w:rsidP="002E04D6">
      <w:pPr>
        <w:widowControl/>
        <w:jc w:val="left"/>
        <w:rPr>
          <w:rFonts w:ascii="Source Code Pro" w:eastAsia="仿宋" w:hAnsi="Source Code Pro"/>
          <w:b/>
          <w:bCs/>
          <w:color w:val="121212"/>
          <w:kern w:val="44"/>
          <w:sz w:val="36"/>
          <w:szCs w:val="36"/>
        </w:rPr>
      </w:pPr>
      <w:r w:rsidRPr="00E40B13">
        <w:rPr>
          <w:rFonts w:ascii="Source Code Pro" w:eastAsia="仿宋" w:hAnsi="Source Code Pro"/>
          <w:color w:val="121212"/>
          <w:sz w:val="36"/>
          <w:szCs w:val="36"/>
        </w:rPr>
        <w:br w:type="page"/>
      </w:r>
    </w:p>
    <w:p w14:paraId="126F0357"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lastRenderedPageBreak/>
        <w:t xml:space="preserve">5 </w:t>
      </w:r>
      <w:r w:rsidRPr="00E40B13">
        <w:rPr>
          <w:rFonts w:ascii="Source Code Pro" w:eastAsia="仿宋" w:hAnsi="Source Code Pro"/>
          <w:color w:val="121212"/>
          <w:sz w:val="36"/>
          <w:szCs w:val="36"/>
        </w:rPr>
        <w:t>坐标系关系查看</w:t>
      </w:r>
    </w:p>
    <w:p w14:paraId="47DFDFD8" w14:textId="77777777" w:rsidR="002E04D6" w:rsidRPr="00E40B13" w:rsidRDefault="002E04D6" w:rsidP="00661381">
      <w:pPr>
        <w:widowControl/>
        <w:shd w:val="clear" w:color="auto" w:fill="FFFFFF"/>
        <w:spacing w:before="100" w:beforeAutospacing="1" w:after="100" w:afterAutospacing="1"/>
        <w:rPr>
          <w:rFonts w:ascii="Source Code Pro" w:eastAsia="仿宋" w:hAnsi="Source Code Pro"/>
          <w:color w:val="121212"/>
          <w:sz w:val="27"/>
          <w:szCs w:val="27"/>
          <w:shd w:val="clear" w:color="auto" w:fill="FFFFFF"/>
        </w:rPr>
      </w:pPr>
      <w:r w:rsidRPr="00E40B13">
        <w:rPr>
          <w:rFonts w:ascii="Source Code Pro" w:eastAsia="仿宋" w:hAnsi="Source Code Pro"/>
          <w:color w:val="121212"/>
          <w:sz w:val="27"/>
          <w:szCs w:val="27"/>
          <w:shd w:val="clear" w:color="auto" w:fill="FFFFFF"/>
        </w:rPr>
        <w:t>在机器人系统中，涉及的坐标系有多个，为了方便查看，</w:t>
      </w:r>
      <w:r w:rsidRPr="00E40B13">
        <w:rPr>
          <w:rFonts w:ascii="Source Code Pro" w:eastAsia="仿宋" w:hAnsi="Source Code Pro"/>
          <w:color w:val="121212"/>
          <w:sz w:val="27"/>
          <w:szCs w:val="27"/>
          <w:shd w:val="clear" w:color="auto" w:fill="FFFFFF"/>
        </w:rPr>
        <w:t xml:space="preserve">ros </w:t>
      </w:r>
      <w:r w:rsidRPr="00E40B13">
        <w:rPr>
          <w:rFonts w:ascii="Source Code Pro" w:eastAsia="仿宋" w:hAnsi="Source Code Pro"/>
          <w:color w:val="121212"/>
          <w:sz w:val="27"/>
          <w:szCs w:val="27"/>
          <w:shd w:val="clear" w:color="auto" w:fill="FFFFFF"/>
        </w:rPr>
        <w:t>提供了专门的工具，可以用于生成显示坐标系关系的</w:t>
      </w:r>
      <w:r w:rsidRPr="00E40B13">
        <w:rPr>
          <w:rFonts w:ascii="Source Code Pro" w:eastAsia="仿宋" w:hAnsi="Source Code Pro"/>
          <w:color w:val="121212"/>
          <w:sz w:val="27"/>
          <w:szCs w:val="27"/>
          <w:shd w:val="clear" w:color="auto" w:fill="FFFFFF"/>
        </w:rPr>
        <w:t xml:space="preserve"> pdf </w:t>
      </w:r>
      <w:r w:rsidRPr="00E40B13">
        <w:rPr>
          <w:rFonts w:ascii="Source Code Pro" w:eastAsia="仿宋" w:hAnsi="Source Code Pro"/>
          <w:color w:val="121212"/>
          <w:sz w:val="27"/>
          <w:szCs w:val="27"/>
          <w:shd w:val="clear" w:color="auto" w:fill="FFFFFF"/>
        </w:rPr>
        <w:t>文件，该文件包含树形结构的坐标系图谱。</w:t>
      </w:r>
    </w:p>
    <w:p w14:paraId="729B46FE"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1</w:t>
      </w:r>
      <w:r w:rsidRPr="00E40B13">
        <w:rPr>
          <w:rFonts w:ascii="Source Code Pro" w:eastAsia="仿宋" w:hAnsi="Source Code Pro"/>
          <w:color w:val="121212"/>
          <w:sz w:val="26"/>
          <w:szCs w:val="26"/>
        </w:rPr>
        <w:t>准备</w:t>
      </w:r>
    </w:p>
    <w:p w14:paraId="49FF8332" w14:textId="77777777" w:rsidR="002E04D6" w:rsidRPr="00E40B13" w:rsidRDefault="002E04D6" w:rsidP="002E04D6">
      <w:pPr>
        <w:pStyle w:val="ab"/>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首先调用</w:t>
      </w:r>
      <w:r w:rsidRPr="00E40B13">
        <w:rPr>
          <w:rStyle w:val="HTML1"/>
          <w:rFonts w:ascii="Source Code Pro" w:eastAsia="仿宋" w:hAnsi="Source Code Pro"/>
          <w:color w:val="121212"/>
          <w:shd w:val="clear" w:color="auto" w:fill="F6F6F6"/>
        </w:rPr>
        <w:t>rospack find tf2_tools</w:t>
      </w:r>
      <w:r w:rsidRPr="00E40B13">
        <w:rPr>
          <w:rFonts w:ascii="Source Code Pro" w:eastAsia="仿宋" w:hAnsi="Source Code Pro"/>
          <w:color w:val="121212"/>
          <w:sz w:val="27"/>
          <w:szCs w:val="27"/>
        </w:rPr>
        <w:t>查看是否包含该功能包，如果没有，请使用如下命令安装</w:t>
      </w:r>
      <w:r w:rsidRPr="00E40B13">
        <w:rPr>
          <w:rFonts w:ascii="Source Code Pro" w:eastAsia="仿宋" w:hAnsi="Source Code Pro"/>
          <w:color w:val="121212"/>
          <w:sz w:val="27"/>
          <w:szCs w:val="27"/>
        </w:rPr>
        <w:t>:</w:t>
      </w:r>
    </w:p>
    <w:p w14:paraId="6A58F7FE" w14:textId="77777777" w:rsidR="002E04D6" w:rsidRPr="00E40B13" w:rsidRDefault="002E04D6" w:rsidP="002E04D6">
      <w:pPr>
        <w:pStyle w:val="HTML"/>
        <w:shd w:val="clear" w:color="auto" w:fill="F6F6F6"/>
        <w:rPr>
          <w:rFonts w:ascii="Source Code Pro" w:eastAsia="仿宋" w:hAnsi="Source Code Pro"/>
          <w:color w:val="121212"/>
        </w:rPr>
      </w:pPr>
      <w:r w:rsidRPr="00E40B13">
        <w:rPr>
          <w:rStyle w:val="HTML1"/>
          <w:rFonts w:ascii="Source Code Pro" w:eastAsia="仿宋" w:hAnsi="Source Code Pro"/>
          <w:color w:val="121212"/>
        </w:rPr>
        <w:t>sudo apt install ros-noetic-tf2-tools</w:t>
      </w:r>
    </w:p>
    <w:p w14:paraId="722EBB83"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w:t>
      </w:r>
      <w:r w:rsidRPr="00E40B13">
        <w:rPr>
          <w:rFonts w:ascii="Source Code Pro" w:eastAsia="仿宋" w:hAnsi="Source Code Pro"/>
          <w:color w:val="121212"/>
          <w:sz w:val="26"/>
          <w:szCs w:val="26"/>
        </w:rPr>
        <w:t>使用</w:t>
      </w:r>
    </w:p>
    <w:p w14:paraId="05DC948B"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1</w:t>
      </w:r>
      <w:r w:rsidRPr="00E40B13">
        <w:rPr>
          <w:rFonts w:ascii="Source Code Pro" w:eastAsia="仿宋" w:hAnsi="Source Code Pro"/>
          <w:color w:val="121212"/>
          <w:sz w:val="26"/>
          <w:szCs w:val="26"/>
        </w:rPr>
        <w:t>生成</w:t>
      </w:r>
      <w:r w:rsidRPr="00E40B13">
        <w:rPr>
          <w:rFonts w:ascii="Source Code Pro" w:eastAsia="仿宋" w:hAnsi="Source Code Pro"/>
          <w:color w:val="121212"/>
          <w:sz w:val="26"/>
          <w:szCs w:val="26"/>
        </w:rPr>
        <w:t xml:space="preserve"> pdf </w:t>
      </w:r>
      <w:r w:rsidRPr="00E40B13">
        <w:rPr>
          <w:rFonts w:ascii="Source Code Pro" w:eastAsia="仿宋" w:hAnsi="Source Code Pro"/>
          <w:color w:val="121212"/>
          <w:sz w:val="26"/>
          <w:szCs w:val="26"/>
        </w:rPr>
        <w:t>文件</w:t>
      </w:r>
    </w:p>
    <w:p w14:paraId="7A3B4706"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启动坐标系广播程序之后，运行如下命令</w:t>
      </w:r>
      <w:r w:rsidRPr="00E40B13">
        <w:rPr>
          <w:rFonts w:ascii="Source Code Pro" w:eastAsia="仿宋" w:hAnsi="Source Code Pro"/>
          <w:color w:val="121212"/>
          <w:sz w:val="27"/>
          <w:szCs w:val="27"/>
        </w:rPr>
        <w:t>:</w:t>
      </w:r>
    </w:p>
    <w:p w14:paraId="4F20A9AA" w14:textId="77777777" w:rsidR="002E04D6" w:rsidRPr="00E40B13" w:rsidRDefault="002E04D6" w:rsidP="002E04D6">
      <w:pPr>
        <w:pStyle w:val="HTML"/>
        <w:shd w:val="clear" w:color="auto" w:fill="F6F6F6"/>
        <w:rPr>
          <w:rFonts w:ascii="Source Code Pro" w:eastAsia="仿宋" w:hAnsi="Source Code Pro"/>
          <w:color w:val="121212"/>
        </w:rPr>
      </w:pPr>
      <w:r w:rsidRPr="00E40B13">
        <w:rPr>
          <w:rStyle w:val="HTML1"/>
          <w:rFonts w:ascii="Source Code Pro" w:eastAsia="仿宋" w:hAnsi="Source Code Pro"/>
          <w:color w:val="121212"/>
        </w:rPr>
        <w:t>rosrun tf2_tools view_frames.py</w:t>
      </w:r>
    </w:p>
    <w:p w14:paraId="3319BB98"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会产生类似于下面的日志信息</w:t>
      </w:r>
      <w:r w:rsidRPr="00E40B13">
        <w:rPr>
          <w:rFonts w:ascii="Source Code Pro" w:eastAsia="仿宋" w:hAnsi="Source Code Pro"/>
          <w:color w:val="121212"/>
          <w:sz w:val="27"/>
          <w:szCs w:val="27"/>
        </w:rPr>
        <w:t>:</w:t>
      </w:r>
    </w:p>
    <w:p w14:paraId="7D3E9214"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INFO] [1592920556.827549]: Listening to tf data during 5 seconds...</w:t>
      </w:r>
    </w:p>
    <w:p w14:paraId="6476FDA1" w14:textId="77777777" w:rsidR="002E04D6" w:rsidRPr="00E40B13" w:rsidRDefault="002E04D6" w:rsidP="002E04D6">
      <w:pPr>
        <w:pStyle w:val="HTML"/>
        <w:shd w:val="clear" w:color="auto" w:fill="F6F6F6"/>
        <w:rPr>
          <w:rFonts w:ascii="Source Code Pro" w:eastAsia="仿宋" w:hAnsi="Source Code Pro"/>
          <w:color w:val="121212"/>
        </w:rPr>
      </w:pPr>
      <w:r w:rsidRPr="00E40B13">
        <w:rPr>
          <w:rStyle w:val="HTML1"/>
          <w:rFonts w:ascii="Source Code Pro" w:eastAsia="仿宋" w:hAnsi="Source Code Pro"/>
          <w:color w:val="121212"/>
        </w:rPr>
        <w:t>[INFO] [1592920561.841536]: Generating graph in frames.pdf file...</w:t>
      </w:r>
    </w:p>
    <w:p w14:paraId="43ECE6C6"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查看当前目录会生成一个</w:t>
      </w:r>
      <w:r w:rsidRPr="00E40B13">
        <w:rPr>
          <w:rFonts w:ascii="Source Code Pro" w:eastAsia="仿宋" w:hAnsi="Source Code Pro"/>
          <w:color w:val="121212"/>
          <w:sz w:val="27"/>
          <w:szCs w:val="27"/>
        </w:rPr>
        <w:t xml:space="preserve"> frames.pdf </w:t>
      </w:r>
      <w:r w:rsidRPr="00E40B13">
        <w:rPr>
          <w:rFonts w:ascii="Source Code Pro" w:eastAsia="仿宋" w:hAnsi="Source Code Pro"/>
          <w:color w:val="121212"/>
          <w:sz w:val="27"/>
          <w:szCs w:val="27"/>
        </w:rPr>
        <w:t>文件</w:t>
      </w:r>
    </w:p>
    <w:p w14:paraId="725E193C"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2</w:t>
      </w:r>
      <w:r w:rsidRPr="00E40B13">
        <w:rPr>
          <w:rFonts w:ascii="Source Code Pro" w:eastAsia="仿宋" w:hAnsi="Source Code Pro"/>
          <w:color w:val="121212"/>
          <w:sz w:val="26"/>
          <w:szCs w:val="26"/>
        </w:rPr>
        <w:t>查看文件</w:t>
      </w:r>
    </w:p>
    <w:p w14:paraId="1EFB14CD" w14:textId="77777777" w:rsidR="002E04D6" w:rsidRPr="00E40B13" w:rsidRDefault="002E04D6" w:rsidP="002E04D6">
      <w:pPr>
        <w:pStyle w:val="ab"/>
        <w:shd w:val="clear" w:color="auto" w:fill="FFFFFF"/>
        <w:spacing w:before="0" w:beforeAutospacing="0" w:after="0"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lastRenderedPageBreak/>
        <w:t>可以直接进入目录打开文件，或者调用命令查看文件</w:t>
      </w:r>
      <w:r w:rsidRPr="00E40B13">
        <w:rPr>
          <w:rFonts w:ascii="Source Code Pro" w:eastAsia="仿宋" w:hAnsi="Source Code Pro"/>
          <w:color w:val="121212"/>
          <w:sz w:val="27"/>
          <w:szCs w:val="27"/>
        </w:rPr>
        <w:t>:</w:t>
      </w:r>
      <w:r w:rsidRPr="00E40B13">
        <w:rPr>
          <w:rStyle w:val="HTML1"/>
          <w:rFonts w:ascii="Source Code Pro" w:eastAsia="仿宋" w:hAnsi="Source Code Pro"/>
          <w:color w:val="121212"/>
          <w:shd w:val="clear" w:color="auto" w:fill="F6F6F6"/>
        </w:rPr>
        <w:t>evince frames.pdf</w:t>
      </w:r>
    </w:p>
    <w:p w14:paraId="2159B5A5"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内如如图所示</w:t>
      </w:r>
      <w:r w:rsidRPr="00E40B13">
        <w:rPr>
          <w:rFonts w:ascii="Source Code Pro" w:eastAsia="仿宋" w:hAnsi="Source Code Pro"/>
          <w:color w:val="121212"/>
          <w:sz w:val="27"/>
          <w:szCs w:val="27"/>
        </w:rPr>
        <w:t>:</w:t>
      </w:r>
    </w:p>
    <w:p w14:paraId="099A4520" w14:textId="77777777" w:rsidR="002E04D6" w:rsidRPr="00E40B13" w:rsidRDefault="002E04D6" w:rsidP="002E04D6">
      <w:pPr>
        <w:widowControl/>
        <w:shd w:val="clear" w:color="auto" w:fill="FFFFFF"/>
        <w:spacing w:before="100" w:beforeAutospacing="1" w:after="100" w:afterAutospacing="1"/>
        <w:jc w:val="left"/>
        <w:rPr>
          <w:rFonts w:ascii="Source Code Pro" w:eastAsia="仿宋" w:hAnsi="Source Code Pro" w:cs="宋体"/>
          <w:color w:val="121212"/>
          <w:kern w:val="0"/>
          <w:sz w:val="27"/>
          <w:szCs w:val="27"/>
        </w:rPr>
      </w:pPr>
      <w:r w:rsidRPr="00E40B13">
        <w:rPr>
          <w:rFonts w:ascii="Source Code Pro" w:eastAsia="仿宋" w:hAnsi="Source Code Pro"/>
          <w:noProof/>
        </w:rPr>
        <w:drawing>
          <wp:inline distT="0" distB="0" distL="0" distR="0" wp14:anchorId="0AE58632" wp14:editId="2259E2A4">
            <wp:extent cx="6645910" cy="3245485"/>
            <wp:effectExtent l="0" t="0" r="2540" b="0"/>
            <wp:docPr id="3" name="图片 3" descr="https://pic2.zhimg.com/80/v2-14ce9923f02176b3b1614c1e92681a6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pic2.zhimg.com/80/v2-14ce9923f02176b3b1614c1e92681a61_720w.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645910" cy="3246063"/>
                    </a:xfrm>
                    <a:prstGeom prst="rect">
                      <a:avLst/>
                    </a:prstGeom>
                    <a:noFill/>
                    <a:ln>
                      <a:noFill/>
                    </a:ln>
                  </pic:spPr>
                </pic:pic>
              </a:graphicData>
            </a:graphic>
          </wp:inline>
        </w:drawing>
      </w:r>
    </w:p>
    <w:p w14:paraId="7E5A895B" w14:textId="77777777" w:rsidR="002E04D6" w:rsidRPr="00E40B13" w:rsidRDefault="002E04D6" w:rsidP="002E04D6">
      <w:pPr>
        <w:widowControl/>
        <w:jc w:val="left"/>
        <w:rPr>
          <w:rFonts w:ascii="Source Code Pro" w:eastAsia="仿宋" w:hAnsi="Source Code Pro"/>
          <w:sz w:val="28"/>
          <w:szCs w:val="28"/>
        </w:rPr>
      </w:pPr>
      <w:r w:rsidRPr="00E40B13">
        <w:rPr>
          <w:rFonts w:ascii="Source Code Pro" w:eastAsia="仿宋" w:hAnsi="Source Code Pro"/>
          <w:sz w:val="28"/>
          <w:szCs w:val="28"/>
        </w:rPr>
        <w:br w:type="page"/>
      </w:r>
    </w:p>
    <w:p w14:paraId="725452C1"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lastRenderedPageBreak/>
        <w:t>6 TF</w:t>
      </w:r>
      <w:r w:rsidRPr="00E40B13">
        <w:rPr>
          <w:rFonts w:ascii="Source Code Pro" w:eastAsia="仿宋" w:hAnsi="Source Code Pro"/>
          <w:color w:val="121212"/>
          <w:sz w:val="36"/>
          <w:szCs w:val="36"/>
        </w:rPr>
        <w:t>坐标变换实操</w:t>
      </w:r>
    </w:p>
    <w:p w14:paraId="27F7A921"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b/>
          <w:bCs/>
          <w:color w:val="121212"/>
          <w:sz w:val="27"/>
          <w:szCs w:val="27"/>
        </w:rPr>
        <w:t>需求描述</w:t>
      </w:r>
      <w:r w:rsidRPr="00E40B13">
        <w:rPr>
          <w:rFonts w:ascii="Source Code Pro" w:eastAsia="仿宋" w:hAnsi="Source Code Pro"/>
          <w:b/>
          <w:bCs/>
          <w:color w:val="121212"/>
          <w:sz w:val="27"/>
          <w:szCs w:val="27"/>
        </w:rPr>
        <w:t>:</w:t>
      </w:r>
    </w:p>
    <w:p w14:paraId="632029EF"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程序启动之初</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产生两只乌龟，中间的乌龟</w:t>
      </w:r>
      <w:r w:rsidRPr="00E40B13">
        <w:rPr>
          <w:rFonts w:ascii="Source Code Pro" w:eastAsia="仿宋" w:hAnsi="Source Code Pro"/>
          <w:color w:val="121212"/>
          <w:sz w:val="27"/>
          <w:szCs w:val="27"/>
        </w:rPr>
        <w:t xml:space="preserve">(A) </w:t>
      </w:r>
      <w:r w:rsidRPr="00E40B13">
        <w:rPr>
          <w:rFonts w:ascii="Source Code Pro" w:eastAsia="仿宋" w:hAnsi="Source Code Pro"/>
          <w:color w:val="121212"/>
          <w:sz w:val="27"/>
          <w:szCs w:val="27"/>
        </w:rPr>
        <w:t>和</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左下乌龟</w:t>
      </w:r>
      <w:r w:rsidRPr="00E40B13">
        <w:rPr>
          <w:rFonts w:ascii="Source Code Pro" w:eastAsia="仿宋" w:hAnsi="Source Code Pro"/>
          <w:color w:val="121212"/>
          <w:sz w:val="27"/>
          <w:szCs w:val="27"/>
        </w:rPr>
        <w:t xml:space="preserve">(B), B </w:t>
      </w:r>
      <w:r w:rsidRPr="00E40B13">
        <w:rPr>
          <w:rFonts w:ascii="Source Code Pro" w:eastAsia="仿宋" w:hAnsi="Source Code Pro"/>
          <w:color w:val="121212"/>
          <w:sz w:val="27"/>
          <w:szCs w:val="27"/>
        </w:rPr>
        <w:t>会自动运行至</w:t>
      </w:r>
      <w:r w:rsidRPr="00E40B13">
        <w:rPr>
          <w:rFonts w:ascii="Source Code Pro" w:eastAsia="仿宋" w:hAnsi="Source Code Pro"/>
          <w:color w:val="121212"/>
          <w:sz w:val="27"/>
          <w:szCs w:val="27"/>
        </w:rPr>
        <w:t>A</w:t>
      </w:r>
      <w:r w:rsidRPr="00E40B13">
        <w:rPr>
          <w:rFonts w:ascii="Source Code Pro" w:eastAsia="仿宋" w:hAnsi="Source Code Pro"/>
          <w:color w:val="121212"/>
          <w:sz w:val="27"/>
          <w:szCs w:val="27"/>
        </w:rPr>
        <w:t>的位置，并且键盘控制时，只是控制</w:t>
      </w:r>
      <w:r w:rsidRPr="00E40B13">
        <w:rPr>
          <w:rFonts w:ascii="Source Code Pro" w:eastAsia="仿宋" w:hAnsi="Source Code Pro"/>
          <w:color w:val="121212"/>
          <w:sz w:val="27"/>
          <w:szCs w:val="27"/>
        </w:rPr>
        <w:t xml:space="preserve"> A </w:t>
      </w:r>
      <w:r w:rsidRPr="00E40B13">
        <w:rPr>
          <w:rFonts w:ascii="Source Code Pro" w:eastAsia="仿宋" w:hAnsi="Source Code Pro"/>
          <w:color w:val="121212"/>
          <w:sz w:val="27"/>
          <w:szCs w:val="27"/>
        </w:rPr>
        <w:t>的运动，但是</w:t>
      </w:r>
      <w:r w:rsidRPr="00E40B13">
        <w:rPr>
          <w:rFonts w:ascii="Source Code Pro" w:eastAsia="仿宋" w:hAnsi="Source Code Pro"/>
          <w:color w:val="121212"/>
          <w:sz w:val="27"/>
          <w:szCs w:val="27"/>
        </w:rPr>
        <w:t xml:space="preserve"> B </w:t>
      </w:r>
      <w:r w:rsidRPr="00E40B13">
        <w:rPr>
          <w:rFonts w:ascii="Source Code Pro" w:eastAsia="仿宋" w:hAnsi="Source Code Pro"/>
          <w:color w:val="121212"/>
          <w:sz w:val="27"/>
          <w:szCs w:val="27"/>
        </w:rPr>
        <w:t>可以跟随</w:t>
      </w:r>
      <w:r w:rsidRPr="00E40B13">
        <w:rPr>
          <w:rFonts w:ascii="Source Code Pro" w:eastAsia="仿宋" w:hAnsi="Source Code Pro"/>
          <w:color w:val="121212"/>
          <w:sz w:val="27"/>
          <w:szCs w:val="27"/>
        </w:rPr>
        <w:t xml:space="preserve"> A </w:t>
      </w:r>
      <w:r w:rsidRPr="00E40B13">
        <w:rPr>
          <w:rFonts w:ascii="Source Code Pro" w:eastAsia="仿宋" w:hAnsi="Source Code Pro"/>
          <w:color w:val="121212"/>
          <w:sz w:val="27"/>
          <w:szCs w:val="27"/>
        </w:rPr>
        <w:t>运行</w:t>
      </w:r>
    </w:p>
    <w:p w14:paraId="63F59295"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b/>
          <w:bCs/>
          <w:color w:val="121212"/>
          <w:sz w:val="27"/>
          <w:szCs w:val="27"/>
        </w:rPr>
        <w:t>结果演示</w:t>
      </w:r>
      <w:r w:rsidRPr="00E40B13">
        <w:rPr>
          <w:rFonts w:ascii="Source Code Pro" w:eastAsia="仿宋" w:hAnsi="Source Code Pro"/>
          <w:b/>
          <w:bCs/>
          <w:color w:val="121212"/>
          <w:sz w:val="27"/>
          <w:szCs w:val="27"/>
        </w:rPr>
        <w:t>:</w:t>
      </w:r>
    </w:p>
    <w:p w14:paraId="5F055962" w14:textId="77777777" w:rsidR="002E04D6" w:rsidRPr="00E40B13" w:rsidRDefault="002E04D6" w:rsidP="002E04D6">
      <w:pPr>
        <w:jc w:val="center"/>
        <w:rPr>
          <w:rFonts w:ascii="Source Code Pro" w:eastAsia="仿宋" w:hAnsi="Source Code Pro"/>
          <w:sz w:val="28"/>
          <w:szCs w:val="28"/>
        </w:rPr>
      </w:pPr>
      <w:r w:rsidRPr="00E40B13">
        <w:rPr>
          <w:rFonts w:ascii="Source Code Pro" w:eastAsia="仿宋" w:hAnsi="Source Code Pro"/>
          <w:noProof/>
        </w:rPr>
        <w:drawing>
          <wp:inline distT="0" distB="0" distL="0" distR="0" wp14:anchorId="6D586313" wp14:editId="72DDC443">
            <wp:extent cx="4799330" cy="5163820"/>
            <wp:effectExtent l="0" t="0" r="1270" b="0"/>
            <wp:docPr id="4" name="图片 4" descr="https://pic2.zhimg.com/v2-cacf4d4437c30a02ece811f6c880f625_b.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pic2.zhimg.com/v2-cacf4d4437c30a02ece811f6c880f625_b.web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799330" cy="5163820"/>
                    </a:xfrm>
                    <a:prstGeom prst="rect">
                      <a:avLst/>
                    </a:prstGeom>
                    <a:noFill/>
                    <a:ln>
                      <a:noFill/>
                    </a:ln>
                  </pic:spPr>
                </pic:pic>
              </a:graphicData>
            </a:graphic>
          </wp:inline>
        </w:drawing>
      </w:r>
    </w:p>
    <w:p w14:paraId="6B42FD15" w14:textId="77777777" w:rsidR="002E04D6" w:rsidRPr="00E40B13" w:rsidRDefault="002E04D6" w:rsidP="002E04D6">
      <w:pPr>
        <w:rPr>
          <w:rFonts w:ascii="Source Code Pro" w:eastAsia="仿宋" w:hAnsi="Source Code Pro"/>
          <w:sz w:val="28"/>
          <w:szCs w:val="28"/>
        </w:rPr>
      </w:pPr>
    </w:p>
    <w:p w14:paraId="03F411D5" w14:textId="77777777"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lastRenderedPageBreak/>
        <w:t>实现分析</w:t>
      </w:r>
      <w:r w:rsidRPr="00E40B13">
        <w:rPr>
          <w:rFonts w:ascii="Source Code Pro" w:eastAsia="仿宋" w:hAnsi="Source Code Pro" w:cs="宋体"/>
          <w:b/>
          <w:bCs/>
          <w:color w:val="121212"/>
          <w:kern w:val="0"/>
          <w:sz w:val="27"/>
          <w:szCs w:val="27"/>
        </w:rPr>
        <w:t>:</w:t>
      </w:r>
    </w:p>
    <w:p w14:paraId="455CCDF4" w14:textId="77777777" w:rsidR="002E04D6" w:rsidRPr="00E40B13" w:rsidRDefault="002E04D6" w:rsidP="002E04D6">
      <w:pPr>
        <w:widowControl/>
        <w:shd w:val="clear" w:color="auto" w:fill="FFFFFF"/>
        <w:spacing w:before="336" w:after="336"/>
        <w:jc w:val="left"/>
        <w:rPr>
          <w:rFonts w:ascii="Source Code Pro" w:eastAsia="仿宋" w:hAnsi="Source Code Pro" w:cs="宋体"/>
          <w:color w:val="121212"/>
          <w:kern w:val="0"/>
          <w:sz w:val="27"/>
          <w:szCs w:val="27"/>
        </w:rPr>
      </w:pPr>
      <w:bookmarkStart w:id="44" w:name="OLE_LINK76"/>
      <w:r w:rsidRPr="00E40B13">
        <w:rPr>
          <w:rFonts w:ascii="Source Code Pro" w:eastAsia="仿宋" w:hAnsi="Source Code Pro" w:cs="宋体"/>
          <w:color w:val="121212"/>
          <w:kern w:val="0"/>
          <w:sz w:val="27"/>
          <w:szCs w:val="27"/>
        </w:rPr>
        <w:t>乌龟跟随实现的核心，是乌龟</w:t>
      </w:r>
      <w:r w:rsidRPr="00E40B13">
        <w:rPr>
          <w:rFonts w:ascii="Source Code Pro" w:eastAsia="仿宋" w:hAnsi="Source Code Pro" w:cs="宋体"/>
          <w:color w:val="121212"/>
          <w:kern w:val="0"/>
          <w:sz w:val="27"/>
          <w:szCs w:val="27"/>
        </w:rPr>
        <w:t>A</w:t>
      </w:r>
      <w:r w:rsidRPr="00E40B13">
        <w:rPr>
          <w:rFonts w:ascii="Source Code Pro" w:eastAsia="仿宋" w:hAnsi="Source Code Pro" w:cs="宋体"/>
          <w:color w:val="121212"/>
          <w:kern w:val="0"/>
          <w:sz w:val="27"/>
          <w:szCs w:val="27"/>
        </w:rPr>
        <w:t>和</w:t>
      </w:r>
      <w:r w:rsidRPr="00E40B13">
        <w:rPr>
          <w:rFonts w:ascii="Source Code Pro" w:eastAsia="仿宋" w:hAnsi="Source Code Pro" w:cs="宋体"/>
          <w:color w:val="121212"/>
          <w:kern w:val="0"/>
          <w:sz w:val="27"/>
          <w:szCs w:val="27"/>
        </w:rPr>
        <w:t>B</w:t>
      </w:r>
      <w:r w:rsidRPr="00E40B13">
        <w:rPr>
          <w:rFonts w:ascii="Source Code Pro" w:eastAsia="仿宋" w:hAnsi="Source Code Pro" w:cs="宋体"/>
          <w:color w:val="121212"/>
          <w:kern w:val="0"/>
          <w:sz w:val="27"/>
          <w:szCs w:val="27"/>
        </w:rPr>
        <w:t>都要发布相对世界坐标系的坐标信息，然后，订阅到该信息需要转换获取</w:t>
      </w:r>
      <w:r w:rsidRPr="00E40B13">
        <w:rPr>
          <w:rFonts w:ascii="Source Code Pro" w:eastAsia="仿宋" w:hAnsi="Source Code Pro" w:cs="宋体"/>
          <w:color w:val="121212"/>
          <w:kern w:val="0"/>
          <w:sz w:val="27"/>
          <w:szCs w:val="27"/>
        </w:rPr>
        <w:t>A</w:t>
      </w:r>
      <w:r w:rsidRPr="00E40B13">
        <w:rPr>
          <w:rFonts w:ascii="Source Code Pro" w:eastAsia="仿宋" w:hAnsi="Source Code Pro" w:cs="宋体"/>
          <w:color w:val="121212"/>
          <w:kern w:val="0"/>
          <w:sz w:val="27"/>
          <w:szCs w:val="27"/>
        </w:rPr>
        <w:t>相对于</w:t>
      </w:r>
      <w:r w:rsidRPr="00E40B13">
        <w:rPr>
          <w:rFonts w:ascii="Source Code Pro" w:eastAsia="仿宋" w:hAnsi="Source Code Pro" w:cs="宋体"/>
          <w:color w:val="121212"/>
          <w:kern w:val="0"/>
          <w:sz w:val="27"/>
          <w:szCs w:val="27"/>
        </w:rPr>
        <w:t>B</w:t>
      </w:r>
      <w:r w:rsidRPr="00E40B13">
        <w:rPr>
          <w:rFonts w:ascii="Source Code Pro" w:eastAsia="仿宋" w:hAnsi="Source Code Pro" w:cs="宋体"/>
          <w:color w:val="121212"/>
          <w:kern w:val="0"/>
          <w:sz w:val="27"/>
          <w:szCs w:val="27"/>
        </w:rPr>
        <w:t>坐标系的信息，最后，再生成速度信息，并控制</w:t>
      </w:r>
      <w:r w:rsidRPr="00E40B13">
        <w:rPr>
          <w:rFonts w:ascii="Source Code Pro" w:eastAsia="仿宋" w:hAnsi="Source Code Pro" w:cs="宋体"/>
          <w:color w:val="121212"/>
          <w:kern w:val="0"/>
          <w:sz w:val="27"/>
          <w:szCs w:val="27"/>
        </w:rPr>
        <w:t>B</w:t>
      </w:r>
      <w:r w:rsidRPr="00E40B13">
        <w:rPr>
          <w:rFonts w:ascii="Source Code Pro" w:eastAsia="仿宋" w:hAnsi="Source Code Pro" w:cs="宋体"/>
          <w:color w:val="121212"/>
          <w:kern w:val="0"/>
          <w:sz w:val="27"/>
          <w:szCs w:val="27"/>
        </w:rPr>
        <w:t>运动。</w:t>
      </w:r>
    </w:p>
    <w:bookmarkEnd w:id="44"/>
    <w:p w14:paraId="1455DE9D" w14:textId="77777777" w:rsidR="002E04D6" w:rsidRPr="00E40B13" w:rsidRDefault="002E04D6" w:rsidP="002E04D6">
      <w:pPr>
        <w:widowControl/>
        <w:numPr>
          <w:ilvl w:val="0"/>
          <w:numId w:val="14"/>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启动乌龟显示节点</w:t>
      </w:r>
    </w:p>
    <w:p w14:paraId="3D49DFC3" w14:textId="77777777" w:rsidR="002E04D6" w:rsidRPr="00E40B13" w:rsidRDefault="002E04D6" w:rsidP="002E04D6">
      <w:pPr>
        <w:widowControl/>
        <w:numPr>
          <w:ilvl w:val="0"/>
          <w:numId w:val="14"/>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bookmarkStart w:id="45" w:name="OLE_LINK77"/>
      <w:r w:rsidRPr="00E40B13">
        <w:rPr>
          <w:rFonts w:ascii="Source Code Pro" w:eastAsia="仿宋" w:hAnsi="Source Code Pro" w:cs="宋体"/>
          <w:color w:val="121212"/>
          <w:kern w:val="0"/>
          <w:sz w:val="27"/>
          <w:szCs w:val="27"/>
        </w:rPr>
        <w:t>在乌龟显示窗体中生成一只新的乌龟</w:t>
      </w:r>
      <w:bookmarkEnd w:id="45"/>
      <w:r w:rsidRPr="00E40B13">
        <w:rPr>
          <w:rFonts w:ascii="Source Code Pro" w:eastAsia="仿宋" w:hAnsi="Source Code Pro" w:cs="宋体"/>
          <w:color w:val="121212"/>
          <w:kern w:val="0"/>
          <w:sz w:val="27"/>
          <w:szCs w:val="27"/>
        </w:rPr>
        <w:t>(</w:t>
      </w:r>
      <w:r w:rsidRPr="00E40B13">
        <w:rPr>
          <w:rFonts w:ascii="Source Code Pro" w:eastAsia="仿宋" w:hAnsi="Source Code Pro" w:cs="宋体"/>
          <w:color w:val="121212"/>
          <w:kern w:val="0"/>
          <w:sz w:val="27"/>
          <w:szCs w:val="27"/>
        </w:rPr>
        <w:t>需要使用服务</w:t>
      </w:r>
      <w:r w:rsidRPr="00E40B13">
        <w:rPr>
          <w:rFonts w:ascii="Source Code Pro" w:eastAsia="仿宋" w:hAnsi="Source Code Pro" w:cs="宋体"/>
          <w:color w:val="121212"/>
          <w:kern w:val="0"/>
          <w:sz w:val="27"/>
          <w:szCs w:val="27"/>
        </w:rPr>
        <w:t>)</w:t>
      </w:r>
    </w:p>
    <w:p w14:paraId="561A148E" w14:textId="77777777" w:rsidR="002E04D6" w:rsidRPr="00E40B13" w:rsidRDefault="002E04D6" w:rsidP="002E04D6">
      <w:pPr>
        <w:widowControl/>
        <w:numPr>
          <w:ilvl w:val="0"/>
          <w:numId w:val="14"/>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编写两只乌龟发布坐标信息的节点</w:t>
      </w:r>
    </w:p>
    <w:p w14:paraId="419367D3" w14:textId="2AEC78D2" w:rsidR="002E04D6" w:rsidRPr="00E40B13" w:rsidRDefault="002E04D6" w:rsidP="002E04D6">
      <w:pPr>
        <w:widowControl/>
        <w:numPr>
          <w:ilvl w:val="0"/>
          <w:numId w:val="14"/>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编写订阅节点订阅坐标信息并生成新的相对关系生成速度信息</w:t>
      </w:r>
    </w:p>
    <w:bookmarkStart w:id="46" w:name="OLE_LINK78"/>
    <w:p w14:paraId="4CE3DCB7" w14:textId="79D11CA2" w:rsidR="004E6897" w:rsidRPr="00E40B13" w:rsidRDefault="004E6897" w:rsidP="004E6897">
      <w:pPr>
        <w:widowControl/>
        <w:shd w:val="clear" w:color="auto" w:fill="FFFFFF"/>
        <w:tabs>
          <w:tab w:val="left" w:pos="426"/>
          <w:tab w:val="left" w:pos="720"/>
        </w:tabs>
        <w:spacing w:before="100" w:beforeAutospacing="1" w:after="100" w:afterAutospacing="1"/>
        <w:jc w:val="left"/>
        <w:rPr>
          <w:rFonts w:ascii="Source Code Pro" w:eastAsia="仿宋" w:hAnsi="Source Code Pro" w:cs="宋体"/>
          <w:color w:val="121212"/>
          <w:kern w:val="0"/>
          <w:sz w:val="27"/>
          <w:szCs w:val="27"/>
        </w:rPr>
      </w:pPr>
      <w:r w:rsidRPr="00E40B13">
        <w:rPr>
          <w:rFonts w:ascii="Source Code Pro" w:eastAsia="仿宋" w:hAnsi="Source Code Pro"/>
        </w:rPr>
        <w:object w:dxaOrig="13071" w:dyaOrig="4930" w14:anchorId="6F0C6958">
          <v:shape id="_x0000_i1029" type="#_x0000_t75" style="width:486.85pt;height:183.35pt" o:ole="">
            <v:imagedata r:id="rId42" o:title=""/>
          </v:shape>
          <o:OLEObject Type="Embed" ProgID="Visio.Drawing.15" ShapeID="_x0000_i1029" DrawAspect="Content" ObjectID="_1739973080" r:id="rId43"/>
        </w:object>
      </w:r>
      <w:bookmarkEnd w:id="46"/>
    </w:p>
    <w:p w14:paraId="4F02D421" w14:textId="77777777" w:rsidR="002E04D6" w:rsidRPr="00E40B13"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实现流程</w:t>
      </w:r>
      <w:r w:rsidRPr="00E40B13">
        <w:rPr>
          <w:rFonts w:ascii="Source Code Pro" w:eastAsia="仿宋" w:hAnsi="Source Code Pro" w:cs="宋体"/>
          <w:b/>
          <w:bCs/>
          <w:color w:val="121212"/>
          <w:kern w:val="0"/>
          <w:sz w:val="27"/>
          <w:szCs w:val="27"/>
        </w:rPr>
        <w:t>:</w:t>
      </w:r>
      <w:r w:rsidRPr="00E40B13">
        <w:rPr>
          <w:rFonts w:ascii="Source Code Pro" w:eastAsia="仿宋" w:hAnsi="Source Code Pro" w:cs="宋体"/>
          <w:color w:val="121212"/>
          <w:kern w:val="0"/>
          <w:sz w:val="27"/>
          <w:szCs w:val="27"/>
        </w:rPr>
        <w:t xml:space="preserve">C++ </w:t>
      </w:r>
      <w:r w:rsidRPr="00E40B13">
        <w:rPr>
          <w:rFonts w:ascii="Source Code Pro" w:eastAsia="仿宋" w:hAnsi="Source Code Pro" w:cs="宋体"/>
          <w:color w:val="121212"/>
          <w:kern w:val="0"/>
          <w:sz w:val="27"/>
          <w:szCs w:val="27"/>
        </w:rPr>
        <w:t>与</w:t>
      </w:r>
      <w:r w:rsidRPr="00E40B13">
        <w:rPr>
          <w:rFonts w:ascii="Source Code Pro" w:eastAsia="仿宋" w:hAnsi="Source Code Pro" w:cs="宋体"/>
          <w:color w:val="121212"/>
          <w:kern w:val="0"/>
          <w:sz w:val="27"/>
          <w:szCs w:val="27"/>
        </w:rPr>
        <w:t xml:space="preserve"> Python </w:t>
      </w:r>
      <w:r w:rsidRPr="00E40B13">
        <w:rPr>
          <w:rFonts w:ascii="Source Code Pro" w:eastAsia="仿宋" w:hAnsi="Source Code Pro" w:cs="宋体"/>
          <w:color w:val="121212"/>
          <w:kern w:val="0"/>
          <w:sz w:val="27"/>
          <w:szCs w:val="27"/>
        </w:rPr>
        <w:t>实现流程一致</w:t>
      </w:r>
    </w:p>
    <w:p w14:paraId="3A90E4F5" w14:textId="77777777" w:rsidR="002E04D6" w:rsidRPr="00E40B13" w:rsidRDefault="002E04D6" w:rsidP="002E04D6">
      <w:pPr>
        <w:widowControl/>
        <w:numPr>
          <w:ilvl w:val="0"/>
          <w:numId w:val="15"/>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新建功能包，添加依赖</w:t>
      </w:r>
    </w:p>
    <w:p w14:paraId="63AC6537" w14:textId="77777777" w:rsidR="002E04D6" w:rsidRPr="00E40B13" w:rsidRDefault="002E04D6" w:rsidP="002E04D6">
      <w:pPr>
        <w:widowControl/>
        <w:numPr>
          <w:ilvl w:val="0"/>
          <w:numId w:val="15"/>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编写服务客户端，用于生成一只新的乌龟</w:t>
      </w:r>
    </w:p>
    <w:p w14:paraId="67B3E37E" w14:textId="77777777" w:rsidR="002E04D6" w:rsidRPr="00E40B13" w:rsidRDefault="002E04D6" w:rsidP="002E04D6">
      <w:pPr>
        <w:widowControl/>
        <w:numPr>
          <w:ilvl w:val="0"/>
          <w:numId w:val="15"/>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编写发布方，发布两只乌龟的坐标信息</w:t>
      </w:r>
    </w:p>
    <w:p w14:paraId="7B2B43EB" w14:textId="77777777" w:rsidR="002E04D6" w:rsidRPr="00E40B13" w:rsidRDefault="002E04D6" w:rsidP="002E04D6">
      <w:pPr>
        <w:widowControl/>
        <w:numPr>
          <w:ilvl w:val="0"/>
          <w:numId w:val="15"/>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编写订阅方，订阅两只乌龟信息，生成速度信息并发布</w:t>
      </w:r>
    </w:p>
    <w:p w14:paraId="45D984D5" w14:textId="77777777" w:rsidR="002E04D6" w:rsidRPr="00E40B13" w:rsidRDefault="002E04D6" w:rsidP="002E04D6">
      <w:pPr>
        <w:widowControl/>
        <w:numPr>
          <w:ilvl w:val="0"/>
          <w:numId w:val="15"/>
        </w:numPr>
        <w:shd w:val="clear" w:color="auto" w:fill="FFFFFF"/>
        <w:tabs>
          <w:tab w:val="clear" w:pos="720"/>
          <w:tab w:val="left" w:pos="426"/>
        </w:tabs>
        <w:spacing w:before="100" w:beforeAutospacing="1" w:after="100" w:afterAutospacing="1"/>
        <w:ind w:left="0" w:firstLine="0"/>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lastRenderedPageBreak/>
        <w:t>运行</w:t>
      </w:r>
    </w:p>
    <w:p w14:paraId="44C9BFF6" w14:textId="77777777" w:rsidR="002E04D6" w:rsidRPr="00E40B13"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b/>
          <w:bCs/>
          <w:color w:val="121212"/>
          <w:kern w:val="0"/>
          <w:sz w:val="27"/>
          <w:szCs w:val="27"/>
        </w:rPr>
        <w:t>准备工作</w:t>
      </w:r>
      <w:r w:rsidRPr="00E40B13">
        <w:rPr>
          <w:rFonts w:ascii="Source Code Pro" w:eastAsia="仿宋" w:hAnsi="Source Code Pro" w:cs="宋体"/>
          <w:b/>
          <w:bCs/>
          <w:color w:val="121212"/>
          <w:kern w:val="0"/>
          <w:sz w:val="27"/>
          <w:szCs w:val="27"/>
        </w:rPr>
        <w:t>:</w:t>
      </w:r>
    </w:p>
    <w:p w14:paraId="0AD61F61" w14:textId="3F6681EE" w:rsidR="002E04D6"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1.</w:t>
      </w:r>
      <w:r w:rsidRPr="00E40B13">
        <w:rPr>
          <w:rFonts w:ascii="Source Code Pro" w:eastAsia="仿宋" w:hAnsi="Source Code Pro" w:cs="宋体"/>
          <w:color w:val="121212"/>
          <w:kern w:val="0"/>
          <w:sz w:val="27"/>
          <w:szCs w:val="27"/>
        </w:rPr>
        <w:t>了解如何创建第二只乌龟，且不受键盘控制</w:t>
      </w:r>
    </w:p>
    <w:p w14:paraId="5A9351A3" w14:textId="374CC4B0" w:rsidR="002724BE" w:rsidRDefault="002724BE" w:rsidP="002724BE">
      <w:pPr>
        <w:widowControl/>
        <w:shd w:val="clear" w:color="auto" w:fill="FFFFFF"/>
        <w:tabs>
          <w:tab w:val="left" w:pos="426"/>
        </w:tabs>
        <w:jc w:val="left"/>
        <w:rPr>
          <w:rFonts w:ascii="Source Code Pro" w:eastAsia="仿宋" w:hAnsi="Source Code Pro" w:cs="宋体"/>
          <w:color w:val="121212"/>
          <w:kern w:val="0"/>
          <w:sz w:val="27"/>
          <w:szCs w:val="27"/>
        </w:rPr>
      </w:pPr>
      <w:r>
        <w:rPr>
          <w:rFonts w:ascii="Source Code Pro" w:eastAsia="仿宋" w:hAnsi="Source Code Pro" w:cs="宋体"/>
          <w:color w:val="121212"/>
          <w:kern w:val="0"/>
          <w:sz w:val="27"/>
          <w:szCs w:val="27"/>
        </w:rPr>
        <w:t>rosservice list</w:t>
      </w:r>
    </w:p>
    <w:p w14:paraId="172259C6" w14:textId="2C930536" w:rsidR="002724BE" w:rsidRDefault="002724BE" w:rsidP="002724BE">
      <w:pPr>
        <w:widowControl/>
        <w:shd w:val="clear" w:color="auto" w:fill="FFFFFF"/>
        <w:tabs>
          <w:tab w:val="left" w:pos="426"/>
        </w:tabs>
        <w:jc w:val="left"/>
        <w:rPr>
          <w:rFonts w:ascii="Source Code Pro" w:eastAsia="仿宋" w:hAnsi="Source Code Pro" w:cs="宋体"/>
          <w:color w:val="121212"/>
          <w:kern w:val="0"/>
          <w:sz w:val="27"/>
          <w:szCs w:val="27"/>
        </w:rPr>
      </w:pPr>
      <w:r>
        <w:rPr>
          <w:rFonts w:ascii="Source Code Pro" w:eastAsia="仿宋" w:hAnsi="Source Code Pro" w:cs="宋体" w:hint="eastAsia"/>
          <w:color w:val="121212"/>
          <w:kern w:val="0"/>
          <w:sz w:val="27"/>
          <w:szCs w:val="27"/>
        </w:rPr>
        <w:t>r</w:t>
      </w:r>
      <w:r>
        <w:rPr>
          <w:rFonts w:ascii="Source Code Pro" w:eastAsia="仿宋" w:hAnsi="Source Code Pro" w:cs="宋体"/>
          <w:color w:val="121212"/>
          <w:kern w:val="0"/>
          <w:sz w:val="27"/>
          <w:szCs w:val="27"/>
        </w:rPr>
        <w:t>osservice type /spawn</w:t>
      </w:r>
    </w:p>
    <w:p w14:paraId="1F3BC681" w14:textId="04F1D93D" w:rsidR="002724BE" w:rsidRDefault="002724BE" w:rsidP="002724BE">
      <w:pPr>
        <w:widowControl/>
        <w:shd w:val="clear" w:color="auto" w:fill="FFFFFF"/>
        <w:tabs>
          <w:tab w:val="left" w:pos="426"/>
        </w:tabs>
        <w:jc w:val="left"/>
        <w:rPr>
          <w:rFonts w:ascii="Source Code Pro" w:eastAsia="仿宋" w:hAnsi="Source Code Pro" w:cs="宋体"/>
          <w:color w:val="121212"/>
          <w:kern w:val="0"/>
          <w:sz w:val="27"/>
          <w:szCs w:val="27"/>
        </w:rPr>
      </w:pPr>
      <w:r>
        <w:rPr>
          <w:rFonts w:ascii="Source Code Pro" w:eastAsia="仿宋" w:hAnsi="Source Code Pro" w:cs="宋体" w:hint="eastAsia"/>
          <w:color w:val="121212"/>
          <w:kern w:val="0"/>
          <w:sz w:val="27"/>
          <w:szCs w:val="27"/>
        </w:rPr>
        <w:t>r</w:t>
      </w:r>
      <w:r>
        <w:rPr>
          <w:rFonts w:ascii="Source Code Pro" w:eastAsia="仿宋" w:hAnsi="Source Code Pro" w:cs="宋体"/>
          <w:color w:val="121212"/>
          <w:kern w:val="0"/>
          <w:sz w:val="27"/>
          <w:szCs w:val="27"/>
        </w:rPr>
        <w:t>ossr</w:t>
      </w:r>
      <w:r w:rsidR="009C1F40">
        <w:rPr>
          <w:rFonts w:ascii="Source Code Pro" w:eastAsia="仿宋" w:hAnsi="Source Code Pro" w:cs="宋体"/>
          <w:color w:val="121212"/>
          <w:kern w:val="0"/>
          <w:sz w:val="27"/>
          <w:szCs w:val="27"/>
        </w:rPr>
        <w:t>v</w:t>
      </w:r>
      <w:r>
        <w:rPr>
          <w:rFonts w:ascii="Source Code Pro" w:eastAsia="仿宋" w:hAnsi="Source Code Pro" w:cs="宋体"/>
          <w:color w:val="121212"/>
          <w:kern w:val="0"/>
          <w:sz w:val="27"/>
          <w:szCs w:val="27"/>
        </w:rPr>
        <w:t xml:space="preserve"> info turtlesim/Spawn</w:t>
      </w:r>
    </w:p>
    <w:p w14:paraId="537E8C00" w14:textId="77777777" w:rsidR="002E04D6" w:rsidRPr="00E40B13"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t>创建第二只乌龟需要使用</w:t>
      </w:r>
      <w:r w:rsidRPr="00E40B13">
        <w:rPr>
          <w:rFonts w:ascii="Source Code Pro" w:eastAsia="仿宋" w:hAnsi="Source Code Pro" w:cs="宋体"/>
          <w:color w:val="121212"/>
          <w:kern w:val="0"/>
          <w:sz w:val="27"/>
          <w:szCs w:val="27"/>
        </w:rPr>
        <w:t>rosservice,</w:t>
      </w:r>
      <w:r w:rsidRPr="00E40B13">
        <w:rPr>
          <w:rFonts w:ascii="Source Code Pro" w:eastAsia="仿宋" w:hAnsi="Source Code Pro" w:cs="宋体"/>
          <w:color w:val="121212"/>
          <w:kern w:val="0"/>
          <w:sz w:val="27"/>
          <w:szCs w:val="27"/>
        </w:rPr>
        <w:t>话题使用的是</w:t>
      </w:r>
      <w:r w:rsidRPr="00E40B13">
        <w:rPr>
          <w:rFonts w:ascii="Source Code Pro" w:eastAsia="仿宋" w:hAnsi="Source Code Pro" w:cs="宋体"/>
          <w:color w:val="121212"/>
          <w:kern w:val="0"/>
          <w:sz w:val="27"/>
          <w:szCs w:val="27"/>
        </w:rPr>
        <w:t xml:space="preserve"> spawn</w:t>
      </w:r>
    </w:p>
    <w:p w14:paraId="38CDCBF2" w14:textId="77777777" w:rsidR="002E04D6" w:rsidRPr="00E40B13" w:rsidRDefault="002E04D6" w:rsidP="002E04D6">
      <w:pPr>
        <w:pStyle w:val="HTML"/>
        <w:shd w:val="clear" w:color="auto" w:fill="F6F6F6"/>
        <w:rPr>
          <w:rStyle w:val="HTML1"/>
          <w:rFonts w:ascii="Source Code Pro" w:eastAsia="仿宋" w:hAnsi="Source Code Pro"/>
          <w:color w:val="121212"/>
        </w:rPr>
      </w:pPr>
      <w:bookmarkStart w:id="47" w:name="OLE_LINK79"/>
      <w:r w:rsidRPr="00E40B13">
        <w:rPr>
          <w:rStyle w:val="HTML1"/>
          <w:rFonts w:ascii="Source Code Pro" w:eastAsia="仿宋" w:hAnsi="Source Code Pro"/>
          <w:color w:val="121212"/>
        </w:rPr>
        <w:t xml:space="preserve">rosservice </w:t>
      </w:r>
      <w:bookmarkEnd w:id="47"/>
      <w:r w:rsidRPr="00E40B13">
        <w:rPr>
          <w:rStyle w:val="HTML1"/>
          <w:rFonts w:ascii="Source Code Pro" w:eastAsia="仿宋" w:hAnsi="Source Code Pro"/>
          <w:color w:val="121212"/>
        </w:rPr>
        <w:t>call /spawn "x: 1.0</w:t>
      </w:r>
    </w:p>
    <w:p w14:paraId="4A15C4A0" w14:textId="3702AB44"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y:1.0</w:t>
      </w:r>
    </w:p>
    <w:p w14:paraId="4025136E" w14:textId="7C7130A8"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theta:1.0</w:t>
      </w:r>
    </w:p>
    <w:p w14:paraId="69672C9D" w14:textId="1D649EE2" w:rsidR="002E04D6"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name:'turtle_flow'" </w:t>
      </w:r>
    </w:p>
    <w:p w14:paraId="05D7ABC5" w14:textId="3DE55425" w:rsidR="00003AD1" w:rsidRPr="00003AD1" w:rsidRDefault="00003AD1" w:rsidP="002E04D6">
      <w:pPr>
        <w:pStyle w:val="HTML"/>
        <w:shd w:val="clear" w:color="auto" w:fill="F6F6F6"/>
        <w:rPr>
          <w:rStyle w:val="HTML1"/>
          <w:rFonts w:ascii="Source Code Pro" w:eastAsia="仿宋" w:hAnsi="Source Code Pro"/>
          <w:color w:val="121212"/>
        </w:rPr>
      </w:pPr>
    </w:p>
    <w:p w14:paraId="21D9F665" w14:textId="41CE4A32" w:rsidR="00003AD1" w:rsidRDefault="00003AD1" w:rsidP="002E04D6">
      <w:pPr>
        <w:pStyle w:val="HTML"/>
        <w:shd w:val="clear" w:color="auto" w:fill="F6F6F6"/>
        <w:rPr>
          <w:rStyle w:val="HTML1"/>
          <w:rFonts w:ascii="Source Code Pro" w:eastAsia="仿宋" w:hAnsi="Source Code Pro"/>
          <w:color w:val="121212"/>
        </w:rPr>
      </w:pPr>
    </w:p>
    <w:p w14:paraId="22014146" w14:textId="7306C1CB" w:rsidR="00003AD1" w:rsidRDefault="00003AD1" w:rsidP="002E04D6">
      <w:pPr>
        <w:pStyle w:val="HTML"/>
        <w:shd w:val="clear" w:color="auto" w:fill="F6F6F6"/>
        <w:rPr>
          <w:rStyle w:val="HTML1"/>
          <w:rFonts w:ascii="Source Code Pro" w:eastAsia="仿宋" w:hAnsi="Source Code Pro"/>
          <w:color w:val="121212"/>
        </w:rPr>
      </w:pPr>
      <w:r>
        <w:rPr>
          <w:rStyle w:val="HTML1"/>
          <w:rFonts w:ascii="Source Code Pro" w:eastAsia="仿宋" w:hAnsi="Source Code Pro" w:hint="eastAsia"/>
          <w:color w:val="121212"/>
        </w:rPr>
        <w:t>输出结果是：</w:t>
      </w:r>
    </w:p>
    <w:p w14:paraId="36277214" w14:textId="77777777" w:rsidR="002E04D6" w:rsidRPr="00E40B13" w:rsidRDefault="002E04D6" w:rsidP="002E04D6">
      <w:pPr>
        <w:pStyle w:val="HTML"/>
        <w:shd w:val="clear" w:color="auto" w:fill="F6F6F6"/>
        <w:rPr>
          <w:rFonts w:ascii="Source Code Pro" w:eastAsia="仿宋" w:hAnsi="Source Code Pro"/>
          <w:color w:val="121212"/>
          <w:sz w:val="22"/>
          <w:szCs w:val="22"/>
        </w:rPr>
      </w:pPr>
      <w:r w:rsidRPr="00E40B13">
        <w:rPr>
          <w:rStyle w:val="HTML1"/>
          <w:rFonts w:ascii="Source Code Pro" w:eastAsia="仿宋" w:hAnsi="Source Code Pro"/>
          <w:color w:val="121212"/>
        </w:rPr>
        <w:t>name: "turtle_flow"</w:t>
      </w:r>
    </w:p>
    <w:p w14:paraId="22504A73"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键盘是无法控制第二只乌龟运动的，因为使用的话题</w:t>
      </w:r>
      <w:r w:rsidRPr="00E40B13">
        <w:rPr>
          <w:rFonts w:ascii="Source Code Pro" w:eastAsia="仿宋" w:hAnsi="Source Code Pro"/>
          <w:color w:val="121212"/>
          <w:sz w:val="27"/>
          <w:szCs w:val="27"/>
        </w:rPr>
        <w:t>: /</w:t>
      </w:r>
      <w:r w:rsidRPr="00E40B13">
        <w:rPr>
          <w:rFonts w:ascii="Source Code Pro" w:eastAsia="仿宋" w:hAnsi="Source Code Pro"/>
          <w:color w:val="121212"/>
          <w:sz w:val="27"/>
          <w:szCs w:val="27"/>
        </w:rPr>
        <w:t>第二只乌龟名称</w:t>
      </w:r>
      <w:r w:rsidRPr="00E40B13">
        <w:rPr>
          <w:rFonts w:ascii="Source Code Pro" w:eastAsia="仿宋" w:hAnsi="Source Code Pro"/>
          <w:color w:val="121212"/>
          <w:sz w:val="27"/>
          <w:szCs w:val="27"/>
        </w:rPr>
        <w:t>/cmd_vel,</w:t>
      </w:r>
      <w:r w:rsidRPr="00E40B13">
        <w:rPr>
          <w:rFonts w:ascii="Source Code Pro" w:eastAsia="仿宋" w:hAnsi="Source Code Pro"/>
          <w:color w:val="121212"/>
          <w:sz w:val="27"/>
          <w:szCs w:val="27"/>
        </w:rPr>
        <w:t>对应的要控制乌龟运动必须发布对应的话题消息</w:t>
      </w:r>
    </w:p>
    <w:p w14:paraId="7D44E7CE"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2.</w:t>
      </w:r>
      <w:r w:rsidRPr="00E40B13">
        <w:rPr>
          <w:rFonts w:ascii="Source Code Pro" w:eastAsia="仿宋" w:hAnsi="Source Code Pro"/>
          <w:color w:val="121212"/>
          <w:sz w:val="27"/>
          <w:szCs w:val="27"/>
        </w:rPr>
        <w:t>了解如何获取两只乌龟的坐标</w:t>
      </w:r>
    </w:p>
    <w:p w14:paraId="577DB55B"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是通过话题</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乌龟名称</w:t>
      </w:r>
      <w:r w:rsidRPr="00E40B13">
        <w:rPr>
          <w:rFonts w:ascii="Source Code Pro" w:eastAsia="仿宋" w:hAnsi="Source Code Pro"/>
          <w:color w:val="121212"/>
          <w:sz w:val="27"/>
          <w:szCs w:val="27"/>
        </w:rPr>
        <w:t xml:space="preserve">/pose </w:t>
      </w:r>
      <w:r w:rsidRPr="00E40B13">
        <w:rPr>
          <w:rFonts w:ascii="Source Code Pro" w:eastAsia="仿宋" w:hAnsi="Source Code Pro"/>
          <w:color w:val="121212"/>
          <w:sz w:val="27"/>
          <w:szCs w:val="27"/>
        </w:rPr>
        <w:t>来获取的</w:t>
      </w:r>
    </w:p>
    <w:p w14:paraId="0CA35714"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x: 1.0 //x</w:t>
      </w:r>
      <w:r w:rsidRPr="00E40B13">
        <w:rPr>
          <w:rStyle w:val="HTML1"/>
          <w:rFonts w:ascii="Source Code Pro" w:eastAsia="仿宋" w:hAnsi="Source Code Pro"/>
          <w:color w:val="121212"/>
        </w:rPr>
        <w:t>坐标</w:t>
      </w:r>
    </w:p>
    <w:p w14:paraId="715046C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y: 1.0 //y</w:t>
      </w:r>
      <w:r w:rsidRPr="00E40B13">
        <w:rPr>
          <w:rStyle w:val="HTML1"/>
          <w:rFonts w:ascii="Source Code Pro" w:eastAsia="仿宋" w:hAnsi="Source Code Pro"/>
          <w:color w:val="121212"/>
        </w:rPr>
        <w:t>坐标</w:t>
      </w:r>
    </w:p>
    <w:p w14:paraId="2FB7EFB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theta: -1.21437060833 //</w:t>
      </w:r>
      <w:r w:rsidRPr="00E40B13">
        <w:rPr>
          <w:rStyle w:val="HTML1"/>
          <w:rFonts w:ascii="Source Code Pro" w:eastAsia="仿宋" w:hAnsi="Source Code Pro"/>
          <w:color w:val="121212"/>
        </w:rPr>
        <w:t>角度</w:t>
      </w:r>
    </w:p>
    <w:p w14:paraId="3E74654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linear_velocity: 0.0 //</w:t>
      </w:r>
      <w:r w:rsidRPr="00E40B13">
        <w:rPr>
          <w:rStyle w:val="HTML1"/>
          <w:rFonts w:ascii="Source Code Pro" w:eastAsia="仿宋" w:hAnsi="Source Code Pro"/>
          <w:color w:val="121212"/>
        </w:rPr>
        <w:t>线速度</w:t>
      </w:r>
    </w:p>
    <w:p w14:paraId="125EED54" w14:textId="77777777" w:rsidR="002E04D6" w:rsidRPr="00E40B13" w:rsidRDefault="002E04D6" w:rsidP="002E04D6">
      <w:pPr>
        <w:pStyle w:val="HTML"/>
        <w:shd w:val="clear" w:color="auto" w:fill="F6F6F6"/>
        <w:rPr>
          <w:rFonts w:ascii="Source Code Pro" w:eastAsia="仿宋" w:hAnsi="Source Code Pro"/>
          <w:color w:val="121212"/>
          <w:sz w:val="22"/>
          <w:szCs w:val="22"/>
        </w:rPr>
      </w:pPr>
      <w:r w:rsidRPr="00E40B13">
        <w:rPr>
          <w:rStyle w:val="HTML1"/>
          <w:rFonts w:ascii="Source Code Pro" w:eastAsia="仿宋" w:hAnsi="Source Code Pro"/>
          <w:color w:val="121212"/>
        </w:rPr>
        <w:t>angular_velocity: 1.0 //</w:t>
      </w:r>
      <w:r w:rsidRPr="00E40B13">
        <w:rPr>
          <w:rStyle w:val="HTML1"/>
          <w:rFonts w:ascii="Source Code Pro" w:eastAsia="仿宋" w:hAnsi="Source Code Pro"/>
          <w:color w:val="121212"/>
        </w:rPr>
        <w:t>角速度</w:t>
      </w:r>
    </w:p>
    <w:p w14:paraId="5EC36563" w14:textId="77777777" w:rsidR="002E04D6" w:rsidRPr="00E40B13"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lastRenderedPageBreak/>
        <w:t>具体实现：</w:t>
      </w:r>
    </w:p>
    <w:p w14:paraId="091577CF"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1.</w:t>
      </w:r>
      <w:r w:rsidRPr="00E40B13">
        <w:rPr>
          <w:rFonts w:ascii="Source Code Pro" w:eastAsia="仿宋" w:hAnsi="Source Code Pro"/>
          <w:color w:val="121212"/>
          <w:sz w:val="26"/>
          <w:szCs w:val="26"/>
        </w:rPr>
        <w:t>创建功能包</w:t>
      </w:r>
    </w:p>
    <w:p w14:paraId="17A208CF"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创建项目功能包依赖于</w:t>
      </w:r>
      <w:r w:rsidRPr="00E40B13">
        <w:rPr>
          <w:rFonts w:ascii="Source Code Pro" w:eastAsia="仿宋" w:hAnsi="Source Code Pro"/>
          <w:color w:val="121212"/>
          <w:sz w:val="27"/>
          <w:szCs w:val="27"/>
        </w:rPr>
        <w:t xml:space="preserve"> tf2</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tf2_ros</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tf2_geometry_msgs</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roscpp rospy std_msgs geometry_msgs</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turtlesim</w:t>
      </w:r>
    </w:p>
    <w:p w14:paraId="3E38A10D" w14:textId="51121E8D"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w:t>
      </w:r>
      <w:r w:rsidRPr="00E40B13">
        <w:rPr>
          <w:rFonts w:ascii="Source Code Pro" w:eastAsia="仿宋" w:hAnsi="Source Code Pro"/>
          <w:color w:val="121212"/>
          <w:sz w:val="26"/>
          <w:szCs w:val="26"/>
        </w:rPr>
        <w:t>服务</w:t>
      </w:r>
      <w:r w:rsidR="0070080F">
        <w:rPr>
          <w:rFonts w:ascii="Source Code Pro" w:eastAsia="仿宋" w:hAnsi="Source Code Pro" w:hint="eastAsia"/>
          <w:color w:val="121212"/>
          <w:sz w:val="26"/>
          <w:szCs w:val="26"/>
        </w:rPr>
        <w:t>的</w:t>
      </w:r>
      <w:r w:rsidRPr="00E40B13">
        <w:rPr>
          <w:rFonts w:ascii="Source Code Pro" w:eastAsia="仿宋" w:hAnsi="Source Code Pro"/>
          <w:color w:val="121212"/>
          <w:sz w:val="26"/>
          <w:szCs w:val="26"/>
        </w:rPr>
        <w:t>客户端</w:t>
      </w:r>
      <w:r w:rsidRPr="00E40B13">
        <w:rPr>
          <w:rFonts w:ascii="Source Code Pro" w:eastAsia="仿宋" w:hAnsi="Source Code Pro"/>
          <w:color w:val="121212"/>
          <w:sz w:val="26"/>
          <w:szCs w:val="26"/>
        </w:rPr>
        <w:t>(</w:t>
      </w:r>
      <w:r w:rsidR="0070080F">
        <w:rPr>
          <w:rFonts w:ascii="Source Code Pro" w:eastAsia="仿宋" w:hAnsi="Source Code Pro" w:hint="eastAsia"/>
          <w:color w:val="121212"/>
          <w:sz w:val="26"/>
          <w:szCs w:val="26"/>
        </w:rPr>
        <w:t>请求</w:t>
      </w:r>
      <w:r w:rsidR="0070080F">
        <w:rPr>
          <w:rFonts w:ascii="Source Code Pro" w:eastAsia="仿宋" w:hAnsi="Source Code Pro" w:hint="eastAsia"/>
          <w:color w:val="121212"/>
          <w:sz w:val="26"/>
          <w:szCs w:val="26"/>
        </w:rPr>
        <w:t>turtlesim</w:t>
      </w:r>
      <w:r w:rsidR="0070080F">
        <w:rPr>
          <w:rFonts w:ascii="Source Code Pro" w:eastAsia="仿宋" w:hAnsi="Source Code Pro" w:hint="eastAsia"/>
          <w:color w:val="121212"/>
          <w:sz w:val="26"/>
          <w:szCs w:val="26"/>
        </w:rPr>
        <w:t>节点</w:t>
      </w:r>
      <w:r w:rsidRPr="00E40B13">
        <w:rPr>
          <w:rFonts w:ascii="Source Code Pro" w:eastAsia="仿宋" w:hAnsi="Source Code Pro"/>
          <w:color w:val="121212"/>
          <w:sz w:val="26"/>
          <w:szCs w:val="26"/>
        </w:rPr>
        <w:t>生成乌龟</w:t>
      </w:r>
      <w:r w:rsidRPr="00E40B13">
        <w:rPr>
          <w:rFonts w:ascii="Source Code Pro" w:eastAsia="仿宋" w:hAnsi="Source Code Pro"/>
          <w:color w:val="121212"/>
          <w:sz w:val="26"/>
          <w:szCs w:val="26"/>
        </w:rPr>
        <w:t>)</w:t>
      </w:r>
    </w:p>
    <w:p w14:paraId="1D873DE0"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w:t>
      </w:r>
    </w:p>
    <w:p w14:paraId="685D7F28"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w:t>
      </w:r>
      <w:r w:rsidRPr="00E40B13">
        <w:rPr>
          <w:rStyle w:val="cm"/>
          <w:rFonts w:ascii="Source Code Pro" w:eastAsia="仿宋" w:hAnsi="Source Code Pro"/>
          <w:i/>
          <w:iCs/>
          <w:color w:val="999999"/>
        </w:rPr>
        <w:t>创建第二只小乌龟</w:t>
      </w:r>
    </w:p>
    <w:p w14:paraId="65E417FE"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cm"/>
          <w:rFonts w:ascii="Source Code Pro" w:eastAsia="仿宋" w:hAnsi="Source Code Pro"/>
          <w:i/>
          <w:iCs/>
          <w:color w:val="999999"/>
        </w:rPr>
        <w:t xml:space="preserve"> */</w:t>
      </w:r>
    </w:p>
    <w:p w14:paraId="7A794BC7"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ros/ros.h"</w:t>
      </w:r>
    </w:p>
    <w:p w14:paraId="1A5D0FB3"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urtlesim/Spawn.h"</w:t>
      </w:r>
    </w:p>
    <w:p w14:paraId="7F3009FC"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70FBFF1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f"/>
          <w:rFonts w:ascii="Source Code Pro" w:eastAsia="仿宋" w:hAnsi="Source Code Pro"/>
          <w:b/>
          <w:bCs/>
          <w:color w:val="F1403C"/>
        </w:rPr>
        <w:t>main</w:t>
      </w:r>
      <w:r w:rsidRPr="00E40B13">
        <w:rPr>
          <w:rStyle w:val="p"/>
          <w:rFonts w:ascii="Source Code Pro" w:eastAsia="仿宋" w:hAnsi="Source Code Pro"/>
          <w:color w:val="121212"/>
        </w:rPr>
        <w:t>(</w:t>
      </w: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kt"/>
          <w:rFonts w:ascii="Source Code Pro" w:eastAsia="仿宋" w:hAnsi="Source Code Pro"/>
          <w:b/>
          <w:bCs/>
          <w:color w:val="175199"/>
        </w:rPr>
        <w:t>char</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p>
    <w:p w14:paraId="0E75B04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p"/>
          <w:rFonts w:ascii="Source Code Pro" w:eastAsia="仿宋" w:hAnsi="Source Code Pro"/>
          <w:color w:val="121212"/>
        </w:rPr>
        <w:t>{</w:t>
      </w:r>
    </w:p>
    <w:p w14:paraId="53F78F8B"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5B4AB0D8"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etlocale</w:t>
      </w:r>
      <w:r w:rsidRPr="00E40B13">
        <w:rPr>
          <w:rStyle w:val="p"/>
          <w:rFonts w:ascii="Source Code Pro" w:eastAsia="仿宋" w:hAnsi="Source Code Pro"/>
          <w:color w:val="121212"/>
        </w:rPr>
        <w:t>(</w:t>
      </w:r>
      <w:r w:rsidRPr="00E40B13">
        <w:rPr>
          <w:rStyle w:val="n"/>
          <w:rFonts w:ascii="Source Code Pro" w:eastAsia="仿宋" w:hAnsi="Source Code Pro"/>
          <w:color w:val="121212"/>
        </w:rPr>
        <w:t>LC_ALL</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5B6F3724"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54A356C3"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执行初始化</w:t>
      </w:r>
    </w:p>
    <w:p w14:paraId="19446C4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init</w:t>
      </w:r>
      <w:r w:rsidRPr="00E40B13">
        <w:rPr>
          <w:rStyle w:val="p"/>
          <w:rFonts w:ascii="Source Code Pro" w:eastAsia="仿宋" w:hAnsi="Source Code Pro"/>
          <w:color w:val="121212"/>
        </w:rPr>
        <w:t>(</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r w:rsidRPr="00E40B13">
        <w:rPr>
          <w:rStyle w:val="s"/>
          <w:rFonts w:ascii="Source Code Pro" w:eastAsia="仿宋" w:hAnsi="Source Code Pro"/>
          <w:color w:val="F1403C"/>
        </w:rPr>
        <w:t>"create_turtle"</w:t>
      </w:r>
      <w:r w:rsidRPr="00E40B13">
        <w:rPr>
          <w:rStyle w:val="p"/>
          <w:rFonts w:ascii="Source Code Pro" w:eastAsia="仿宋" w:hAnsi="Source Code Pro"/>
          <w:color w:val="121212"/>
        </w:rPr>
        <w:t>);</w:t>
      </w:r>
    </w:p>
    <w:p w14:paraId="70F9C54A"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创建节点</w:t>
      </w:r>
    </w:p>
    <w:p w14:paraId="3912934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deHandle</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nh</w:t>
      </w:r>
      <w:r w:rsidRPr="00E40B13">
        <w:rPr>
          <w:rStyle w:val="p"/>
          <w:rFonts w:ascii="Source Code Pro" w:eastAsia="仿宋" w:hAnsi="Source Code Pro"/>
          <w:color w:val="121212"/>
        </w:rPr>
        <w:t>;</w:t>
      </w:r>
    </w:p>
    <w:p w14:paraId="18A809B2"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创建服务客户端</w:t>
      </w:r>
    </w:p>
    <w:p w14:paraId="6DB3271C" w14:textId="0CF05330" w:rsidR="00404A98" w:rsidRDefault="002E04D6" w:rsidP="00404A98">
      <w:pPr>
        <w:pStyle w:val="HTML"/>
        <w:shd w:val="clear" w:color="auto" w:fill="F6F6F6"/>
        <w:ind w:firstLine="480"/>
        <w:rPr>
          <w:rStyle w:val="HTML1"/>
          <w:rFonts w:ascii="Source Code Pro" w:eastAsia="仿宋" w:hAnsi="Source Code Pro"/>
          <w:color w:val="121212"/>
        </w:rPr>
      </w:pP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erviceClien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client</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p>
    <w:p w14:paraId="0188A66B" w14:textId="03ADDCF2" w:rsidR="002E04D6" w:rsidRPr="00E40B13" w:rsidRDefault="00404A98" w:rsidP="00404A98">
      <w:pPr>
        <w:pStyle w:val="HTML"/>
        <w:shd w:val="clear" w:color="auto" w:fill="F6F6F6"/>
        <w:tabs>
          <w:tab w:val="clear" w:pos="2748"/>
          <w:tab w:val="left" w:pos="2990"/>
        </w:tabs>
        <w:ind w:firstLine="480"/>
        <w:rPr>
          <w:rStyle w:val="HTML1"/>
          <w:rFonts w:ascii="Source Code Pro" w:eastAsia="仿宋" w:hAnsi="Source Code Pro"/>
          <w:color w:val="121212"/>
        </w:rPr>
      </w:pPr>
      <w:r>
        <w:rPr>
          <w:rStyle w:val="HTML1"/>
          <w:rFonts w:ascii="Source Code Pro" w:eastAsia="仿宋" w:hAnsi="Source Code Pro"/>
          <w:color w:val="121212"/>
        </w:rPr>
        <w:tab/>
      </w:r>
      <w:r>
        <w:rPr>
          <w:rStyle w:val="HTML1"/>
          <w:rFonts w:ascii="Source Code Pro" w:eastAsia="仿宋" w:hAnsi="Source Code Pro"/>
          <w:color w:val="121212"/>
        </w:rPr>
        <w:tab/>
      </w:r>
      <w:r>
        <w:rPr>
          <w:rStyle w:val="HTML1"/>
          <w:rFonts w:ascii="Source Code Pro" w:eastAsia="仿宋" w:hAnsi="Source Code Pro"/>
          <w:color w:val="121212"/>
        </w:rPr>
        <w:tab/>
      </w:r>
      <w:r w:rsidR="002E04D6" w:rsidRPr="00E40B13">
        <w:rPr>
          <w:rStyle w:val="n"/>
          <w:rFonts w:ascii="Source Code Pro" w:eastAsia="仿宋" w:hAnsi="Source Code Pro"/>
          <w:color w:val="121212"/>
        </w:rPr>
        <w:t>nh</w:t>
      </w:r>
      <w:r w:rsidR="002E04D6" w:rsidRPr="00E40B13">
        <w:rPr>
          <w:rStyle w:val="p"/>
          <w:rFonts w:ascii="Source Code Pro" w:eastAsia="仿宋" w:hAnsi="Source Code Pro"/>
          <w:color w:val="121212"/>
        </w:rPr>
        <w:t>.</w:t>
      </w:r>
      <w:bookmarkStart w:id="48" w:name="OLE_LINK80"/>
      <w:r w:rsidR="002E04D6" w:rsidRPr="00E40B13">
        <w:rPr>
          <w:rStyle w:val="n"/>
          <w:rFonts w:ascii="Source Code Pro" w:eastAsia="仿宋" w:hAnsi="Source Code Pro"/>
          <w:color w:val="121212"/>
        </w:rPr>
        <w:t>serviceClient</w:t>
      </w:r>
      <w:bookmarkEnd w:id="48"/>
      <w:r w:rsidR="002E04D6" w:rsidRPr="00E40B13">
        <w:rPr>
          <w:rStyle w:val="o"/>
          <w:rFonts w:ascii="Source Code Pro" w:eastAsia="仿宋" w:hAnsi="Source Code Pro"/>
          <w:b/>
          <w:bCs/>
          <w:color w:val="121212"/>
        </w:rPr>
        <w:t>&lt;</w:t>
      </w:r>
      <w:r w:rsidR="002E04D6" w:rsidRPr="00E40B13">
        <w:rPr>
          <w:rStyle w:val="n"/>
          <w:rFonts w:ascii="Source Code Pro" w:eastAsia="仿宋" w:hAnsi="Source Code Pro"/>
          <w:color w:val="121212"/>
        </w:rPr>
        <w:t>turtlesim</w:t>
      </w:r>
      <w:r w:rsidR="002E04D6" w:rsidRPr="00E40B13">
        <w:rPr>
          <w:rStyle w:val="o"/>
          <w:rFonts w:ascii="Source Code Pro" w:eastAsia="仿宋" w:hAnsi="Source Code Pro"/>
          <w:b/>
          <w:bCs/>
          <w:color w:val="121212"/>
        </w:rPr>
        <w:t>::</w:t>
      </w:r>
      <w:r w:rsidR="002E04D6" w:rsidRPr="00E40B13">
        <w:rPr>
          <w:rStyle w:val="n"/>
          <w:rFonts w:ascii="Source Code Pro" w:eastAsia="仿宋" w:hAnsi="Source Code Pro"/>
          <w:color w:val="121212"/>
        </w:rPr>
        <w:t>Spawn</w:t>
      </w:r>
      <w:r w:rsidR="002E04D6" w:rsidRPr="00E40B13">
        <w:rPr>
          <w:rStyle w:val="o"/>
          <w:rFonts w:ascii="Source Code Pro" w:eastAsia="仿宋" w:hAnsi="Source Code Pro"/>
          <w:b/>
          <w:bCs/>
          <w:color w:val="121212"/>
        </w:rPr>
        <w:t>&gt;</w:t>
      </w:r>
      <w:r w:rsidR="002E04D6" w:rsidRPr="00E40B13">
        <w:rPr>
          <w:rStyle w:val="p"/>
          <w:rFonts w:ascii="Source Code Pro" w:eastAsia="仿宋" w:hAnsi="Source Code Pro"/>
          <w:color w:val="121212"/>
        </w:rPr>
        <w:t>(</w:t>
      </w:r>
      <w:r w:rsidR="002E04D6" w:rsidRPr="00E40B13">
        <w:rPr>
          <w:rStyle w:val="s"/>
          <w:rFonts w:ascii="Source Code Pro" w:eastAsia="仿宋" w:hAnsi="Source Code Pro"/>
          <w:color w:val="F1403C"/>
        </w:rPr>
        <w:t>"/spawn"</w:t>
      </w:r>
      <w:r w:rsidR="002E04D6" w:rsidRPr="00E40B13">
        <w:rPr>
          <w:rStyle w:val="p"/>
          <w:rFonts w:ascii="Source Code Pro" w:eastAsia="仿宋" w:hAnsi="Source Code Pro"/>
          <w:color w:val="121212"/>
        </w:rPr>
        <w:t>);</w:t>
      </w:r>
    </w:p>
    <w:p w14:paraId="7265058C"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2892D24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ervice</w:t>
      </w:r>
      <w:r w:rsidRPr="00E40B13">
        <w:rPr>
          <w:rStyle w:val="o"/>
          <w:rFonts w:ascii="Source Code Pro" w:eastAsia="仿宋" w:hAnsi="Source Code Pro"/>
          <w:b/>
          <w:bCs/>
          <w:color w:val="121212"/>
        </w:rPr>
        <w:t>::</w:t>
      </w:r>
      <w:bookmarkStart w:id="49" w:name="OLE_LINK81"/>
      <w:r w:rsidRPr="00E40B13">
        <w:rPr>
          <w:rStyle w:val="n"/>
          <w:rFonts w:ascii="Source Code Pro" w:eastAsia="仿宋" w:hAnsi="Source Code Pro"/>
          <w:color w:val="121212"/>
        </w:rPr>
        <w:t>waitForService</w:t>
      </w:r>
      <w:bookmarkEnd w:id="49"/>
      <w:r w:rsidRPr="00E40B13">
        <w:rPr>
          <w:rStyle w:val="p"/>
          <w:rFonts w:ascii="Source Code Pro" w:eastAsia="仿宋" w:hAnsi="Source Code Pro"/>
          <w:color w:val="121212"/>
        </w:rPr>
        <w:t>(</w:t>
      </w:r>
      <w:r w:rsidRPr="00E40B13">
        <w:rPr>
          <w:rStyle w:val="s"/>
          <w:rFonts w:ascii="Source Code Pro" w:eastAsia="仿宋" w:hAnsi="Source Code Pro"/>
          <w:color w:val="F1403C"/>
        </w:rPr>
        <w:t>"/spawn"</w:t>
      </w:r>
      <w:r w:rsidRPr="00E40B13">
        <w:rPr>
          <w:rStyle w:val="p"/>
          <w:rFonts w:ascii="Source Code Pro" w:eastAsia="仿宋" w:hAnsi="Source Code Pro"/>
          <w:color w:val="121212"/>
        </w:rPr>
        <w:t>);</w:t>
      </w:r>
    </w:p>
    <w:p w14:paraId="433B679F" w14:textId="6CD95101" w:rsidR="00D00E9F" w:rsidRDefault="002E04D6" w:rsidP="00D00E9F">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p>
    <w:p w14:paraId="6805743E" w14:textId="140BFF9B" w:rsidR="00D00E9F" w:rsidRPr="00E40B13" w:rsidRDefault="00D00E9F" w:rsidP="00D00E9F">
      <w:pPr>
        <w:pStyle w:val="HTML"/>
        <w:shd w:val="clear" w:color="auto" w:fill="F6F6F6"/>
        <w:rPr>
          <w:rStyle w:val="HTML1"/>
          <w:rFonts w:ascii="Source Code Pro" w:eastAsia="仿宋" w:hAnsi="Source Code Pro"/>
          <w:color w:val="121212"/>
        </w:rPr>
      </w:pPr>
      <w:r>
        <w:rPr>
          <w:rStyle w:val="HTML1"/>
          <w:rFonts w:ascii="Source Code Pro" w:eastAsia="仿宋" w:hAnsi="Source Code Pro" w:hint="eastAsia"/>
          <w:color w:val="121212"/>
        </w:rPr>
        <w:t xml:space="preserve"> </w:t>
      </w:r>
      <w:r>
        <w:rPr>
          <w:rStyle w:val="HTML1"/>
          <w:rFonts w:ascii="Source Code Pro" w:eastAsia="仿宋" w:hAnsi="Source Code Pro"/>
          <w:color w:val="121212"/>
        </w:rPr>
        <w:t xml:space="preserve">   </w:t>
      </w:r>
      <w:r>
        <w:rPr>
          <w:rStyle w:val="HTML1"/>
          <w:rFonts w:ascii="Source Code Pro" w:eastAsia="仿宋" w:hAnsi="Source Code Pro" w:hint="eastAsia"/>
          <w:color w:val="121212"/>
        </w:rPr>
        <w:t>/</w:t>
      </w:r>
      <w:r>
        <w:rPr>
          <w:rStyle w:val="HTML1"/>
          <w:rFonts w:ascii="Source Code Pro" w:eastAsia="仿宋" w:hAnsi="Source Code Pro"/>
          <w:color w:val="121212"/>
        </w:rPr>
        <w:t>/</w:t>
      </w:r>
      <w:r>
        <w:rPr>
          <w:rStyle w:val="HTML1"/>
          <w:rFonts w:ascii="Source Code Pro" w:eastAsia="仿宋" w:hAnsi="Source Code Pro" w:hint="eastAsia"/>
          <w:color w:val="121212"/>
        </w:rPr>
        <w:t>填写请求</w:t>
      </w:r>
    </w:p>
    <w:p w14:paraId="2399F44B" w14:textId="7B618E04" w:rsidR="002E04D6" w:rsidRDefault="002E04D6" w:rsidP="00D257FA">
      <w:pPr>
        <w:pStyle w:val="HTML"/>
        <w:shd w:val="clear" w:color="auto" w:fill="F6F6F6"/>
        <w:ind w:firstLineChars="200" w:firstLine="480"/>
        <w:rPr>
          <w:rStyle w:val="p"/>
          <w:rFonts w:ascii="Source Code Pro" w:eastAsia="仿宋" w:hAnsi="Source Code Pro"/>
          <w:color w:val="121212"/>
        </w:rPr>
      </w:pPr>
      <w:r w:rsidRPr="00E40B13">
        <w:rPr>
          <w:rStyle w:val="n"/>
          <w:rFonts w:ascii="Source Code Pro" w:eastAsia="仿宋" w:hAnsi="Source Code Pro"/>
          <w:color w:val="121212"/>
        </w:rPr>
        <w:t>turtlesim</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pawn</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p>
    <w:p w14:paraId="68923A4B" w14:textId="77777777" w:rsidR="00D00E9F" w:rsidRPr="00E40B13" w:rsidRDefault="00D00E9F" w:rsidP="00D257FA">
      <w:pPr>
        <w:pStyle w:val="HTML"/>
        <w:shd w:val="clear" w:color="auto" w:fill="F6F6F6"/>
        <w:ind w:firstLineChars="200" w:firstLine="480"/>
        <w:rPr>
          <w:rStyle w:val="HTML1"/>
          <w:rFonts w:ascii="Source Code Pro" w:eastAsia="仿宋" w:hAnsi="Source Code Pro"/>
          <w:color w:val="121212"/>
        </w:rPr>
      </w:pPr>
    </w:p>
    <w:p w14:paraId="643D967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r w:rsidRPr="00E40B13">
        <w:rPr>
          <w:rStyle w:val="n"/>
          <w:rFonts w:ascii="Source Code Pro" w:eastAsia="仿宋" w:hAnsi="Source Code Pro"/>
          <w:color w:val="121212"/>
        </w:rPr>
        <w:t>request</w:t>
      </w:r>
      <w:r w:rsidRPr="00E40B13">
        <w:rPr>
          <w:rStyle w:val="p"/>
          <w:rFonts w:ascii="Source Code Pro" w:eastAsia="仿宋" w:hAnsi="Source Code Pro"/>
          <w:color w:val="121212"/>
        </w:rPr>
        <w:t>.</w:t>
      </w:r>
      <w:r w:rsidRPr="00E40B13">
        <w:rPr>
          <w:rStyle w:val="n"/>
          <w:rFonts w:ascii="Source Code Pro" w:eastAsia="仿宋" w:hAnsi="Source Code Pro"/>
          <w:color w:val="121212"/>
        </w:rPr>
        <w:t>name</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s"/>
          <w:rFonts w:ascii="Source Code Pro" w:eastAsia="仿宋" w:hAnsi="Source Code Pro"/>
          <w:color w:val="F1403C"/>
        </w:rPr>
        <w:t>"turtle2"</w:t>
      </w:r>
      <w:r w:rsidRPr="00E40B13">
        <w:rPr>
          <w:rStyle w:val="p"/>
          <w:rFonts w:ascii="Source Code Pro" w:eastAsia="仿宋" w:hAnsi="Source Code Pro"/>
          <w:color w:val="121212"/>
        </w:rPr>
        <w:t>;</w:t>
      </w:r>
    </w:p>
    <w:p w14:paraId="29C16BE8"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r w:rsidRPr="00E40B13">
        <w:rPr>
          <w:rStyle w:val="n"/>
          <w:rFonts w:ascii="Source Code Pro" w:eastAsia="仿宋" w:hAnsi="Source Code Pro"/>
          <w:color w:val="121212"/>
        </w:rPr>
        <w:t>request</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1.0</w:t>
      </w:r>
      <w:r w:rsidRPr="00E40B13">
        <w:rPr>
          <w:rStyle w:val="p"/>
          <w:rFonts w:ascii="Source Code Pro" w:eastAsia="仿宋" w:hAnsi="Source Code Pro"/>
          <w:color w:val="121212"/>
        </w:rPr>
        <w:t>;</w:t>
      </w:r>
    </w:p>
    <w:p w14:paraId="7C556A9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r w:rsidRPr="00E40B13">
        <w:rPr>
          <w:rStyle w:val="n"/>
          <w:rFonts w:ascii="Source Code Pro" w:eastAsia="仿宋" w:hAnsi="Source Code Pro"/>
          <w:color w:val="121212"/>
        </w:rPr>
        <w:t>request</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2.0</w:t>
      </w:r>
      <w:r w:rsidRPr="00E40B13">
        <w:rPr>
          <w:rStyle w:val="p"/>
          <w:rFonts w:ascii="Source Code Pro" w:eastAsia="仿宋" w:hAnsi="Source Code Pro"/>
          <w:color w:val="121212"/>
        </w:rPr>
        <w:t>;</w:t>
      </w:r>
    </w:p>
    <w:p w14:paraId="73E7DFE0" w14:textId="00565092" w:rsidR="002E04D6" w:rsidRDefault="002E04D6" w:rsidP="00D00E9F">
      <w:pPr>
        <w:pStyle w:val="HTML"/>
        <w:shd w:val="clear" w:color="auto" w:fill="F6F6F6"/>
        <w:ind w:firstLine="480"/>
        <w:rPr>
          <w:rStyle w:val="p"/>
          <w:rFonts w:ascii="Source Code Pro" w:eastAsia="仿宋" w:hAnsi="Source Code Pro"/>
          <w:color w:val="121212"/>
        </w:rPr>
      </w:pP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r w:rsidRPr="00E40B13">
        <w:rPr>
          <w:rStyle w:val="n"/>
          <w:rFonts w:ascii="Source Code Pro" w:eastAsia="仿宋" w:hAnsi="Source Code Pro"/>
          <w:color w:val="121212"/>
        </w:rPr>
        <w:t>request</w:t>
      </w:r>
      <w:r w:rsidRPr="00E40B13">
        <w:rPr>
          <w:rStyle w:val="p"/>
          <w:rFonts w:ascii="Source Code Pro" w:eastAsia="仿宋" w:hAnsi="Source Code Pro"/>
          <w:color w:val="121212"/>
        </w:rPr>
        <w:t>.</w:t>
      </w:r>
      <w:r w:rsidRPr="00E40B13">
        <w:rPr>
          <w:rStyle w:val="n"/>
          <w:rFonts w:ascii="Source Code Pro" w:eastAsia="仿宋" w:hAnsi="Source Code Pro"/>
          <w:color w:val="121212"/>
        </w:rPr>
        <w:t>theta</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3.12415926</w:t>
      </w:r>
      <w:r w:rsidRPr="00E40B13">
        <w:rPr>
          <w:rStyle w:val="p"/>
          <w:rFonts w:ascii="Source Code Pro" w:eastAsia="仿宋" w:hAnsi="Source Code Pro"/>
          <w:color w:val="121212"/>
        </w:rPr>
        <w:t>;</w:t>
      </w:r>
    </w:p>
    <w:p w14:paraId="5F349C20" w14:textId="77777777" w:rsidR="00D00E9F" w:rsidRPr="00E40B13" w:rsidRDefault="00D00E9F" w:rsidP="00D00E9F">
      <w:pPr>
        <w:pStyle w:val="HTML"/>
        <w:shd w:val="clear" w:color="auto" w:fill="F6F6F6"/>
        <w:ind w:firstLine="480"/>
        <w:rPr>
          <w:rStyle w:val="HTML1"/>
          <w:rFonts w:ascii="Source Code Pro" w:eastAsia="仿宋" w:hAnsi="Source Code Pro"/>
          <w:color w:val="121212"/>
        </w:rPr>
      </w:pPr>
    </w:p>
    <w:p w14:paraId="2184824C" w14:textId="199E2D8E" w:rsidR="002E04D6" w:rsidRDefault="002E04D6" w:rsidP="009C1F40">
      <w:pPr>
        <w:pStyle w:val="HTML"/>
        <w:shd w:val="clear" w:color="auto" w:fill="F6F6F6"/>
        <w:ind w:firstLine="480"/>
        <w:rPr>
          <w:rStyle w:val="p"/>
          <w:rFonts w:ascii="Source Code Pro" w:eastAsia="仿宋" w:hAnsi="Source Code Pro"/>
          <w:color w:val="121212"/>
        </w:rPr>
      </w:pPr>
      <w:r w:rsidRPr="00E40B13">
        <w:rPr>
          <w:rStyle w:val="kt"/>
          <w:rFonts w:ascii="Source Code Pro" w:eastAsia="仿宋" w:hAnsi="Source Code Pro"/>
          <w:b/>
          <w:bCs/>
          <w:color w:val="175199"/>
        </w:rPr>
        <w:lastRenderedPageBreak/>
        <w:t>bool</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flag</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client</w:t>
      </w:r>
      <w:r w:rsidRPr="00E40B13">
        <w:rPr>
          <w:rStyle w:val="p"/>
          <w:rFonts w:ascii="Source Code Pro" w:eastAsia="仿宋" w:hAnsi="Source Code Pro"/>
          <w:color w:val="121212"/>
        </w:rPr>
        <w:t>.</w:t>
      </w:r>
      <w:r w:rsidRPr="00E40B13">
        <w:rPr>
          <w:rStyle w:val="n"/>
          <w:rFonts w:ascii="Source Code Pro" w:eastAsia="仿宋" w:hAnsi="Source Code Pro"/>
          <w:color w:val="121212"/>
        </w:rPr>
        <w:t>call</w:t>
      </w:r>
      <w:r w:rsidRPr="00E40B13">
        <w:rPr>
          <w:rStyle w:val="p"/>
          <w:rFonts w:ascii="Source Code Pro" w:eastAsia="仿宋" w:hAnsi="Source Code Pro"/>
          <w:color w:val="121212"/>
        </w:rPr>
        <w:t>(</w:t>
      </w: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p>
    <w:p w14:paraId="04E328BA" w14:textId="77777777" w:rsidR="009C1F40" w:rsidRPr="009C1F40" w:rsidRDefault="009C1F40" w:rsidP="009C1F40">
      <w:pPr>
        <w:pStyle w:val="HTML"/>
        <w:shd w:val="clear" w:color="auto" w:fill="F6F6F6"/>
        <w:ind w:firstLine="480"/>
        <w:rPr>
          <w:rStyle w:val="HTML1"/>
          <w:rFonts w:ascii="Source Code Pro" w:eastAsia="仿宋" w:hAnsi="Source Code Pro"/>
          <w:color w:val="121212"/>
        </w:rPr>
      </w:pPr>
    </w:p>
    <w:p w14:paraId="7387631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if</w:t>
      </w: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r w:rsidRPr="00E40B13">
        <w:rPr>
          <w:rStyle w:val="n"/>
          <w:rFonts w:ascii="Source Code Pro" w:eastAsia="仿宋" w:hAnsi="Source Code Pro"/>
          <w:color w:val="121212"/>
        </w:rPr>
        <w:t>flag</w:t>
      </w:r>
      <w:r w:rsidRPr="00E40B13">
        <w:rPr>
          <w:rStyle w:val="p"/>
          <w:rFonts w:ascii="Source Code Pro" w:eastAsia="仿宋" w:hAnsi="Source Code Pro"/>
          <w:color w:val="121212"/>
        </w:rPr>
        <w:t>)</w:t>
      </w:r>
    </w:p>
    <w:p w14:paraId="2BF06BA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415DBB0E"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INFO</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乌龟</w:t>
      </w:r>
      <w:r w:rsidRPr="00E40B13">
        <w:rPr>
          <w:rStyle w:val="s"/>
          <w:rFonts w:ascii="Source Code Pro" w:eastAsia="仿宋" w:hAnsi="Source Code Pro"/>
          <w:color w:val="F1403C"/>
        </w:rPr>
        <w:t>%s</w:t>
      </w:r>
      <w:r w:rsidRPr="00E40B13">
        <w:rPr>
          <w:rStyle w:val="s"/>
          <w:rFonts w:ascii="Source Code Pro" w:eastAsia="仿宋" w:hAnsi="Source Code Pro"/>
          <w:color w:val="F1403C"/>
        </w:rPr>
        <w:t>创建成功</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r w:rsidRPr="00E40B13">
        <w:rPr>
          <w:rStyle w:val="n"/>
          <w:rFonts w:ascii="Source Code Pro" w:eastAsia="仿宋" w:hAnsi="Source Code Pro"/>
          <w:color w:val="121212"/>
        </w:rPr>
        <w:t>spawn</w:t>
      </w:r>
      <w:r w:rsidRPr="00E40B13">
        <w:rPr>
          <w:rStyle w:val="p"/>
          <w:rFonts w:ascii="Source Code Pro" w:eastAsia="仿宋" w:hAnsi="Source Code Pro"/>
          <w:color w:val="121212"/>
        </w:rPr>
        <w:t>.</w:t>
      </w:r>
      <w:r w:rsidRPr="00E40B13">
        <w:rPr>
          <w:rStyle w:val="n"/>
          <w:rFonts w:ascii="Source Code Pro" w:eastAsia="仿宋" w:hAnsi="Source Code Pro"/>
          <w:color w:val="121212"/>
        </w:rPr>
        <w:t>response</w:t>
      </w:r>
      <w:r w:rsidRPr="00E40B13">
        <w:rPr>
          <w:rStyle w:val="p"/>
          <w:rFonts w:ascii="Source Code Pro" w:eastAsia="仿宋" w:hAnsi="Source Code Pro"/>
          <w:color w:val="121212"/>
        </w:rPr>
        <w:t>.</w:t>
      </w:r>
      <w:r w:rsidRPr="00E40B13">
        <w:rPr>
          <w:rStyle w:val="n"/>
          <w:rFonts w:ascii="Source Code Pro" w:eastAsia="仿宋" w:hAnsi="Source Code Pro"/>
          <w:color w:val="121212"/>
        </w:rPr>
        <w:t>name</w:t>
      </w:r>
      <w:r w:rsidRPr="00E40B13">
        <w:rPr>
          <w:rStyle w:val="p"/>
          <w:rFonts w:ascii="Source Code Pro" w:eastAsia="仿宋" w:hAnsi="Source Code Pro"/>
          <w:color w:val="121212"/>
        </w:rPr>
        <w:t>.</w:t>
      </w:r>
      <w:r w:rsidRPr="00E40B13">
        <w:rPr>
          <w:rStyle w:val="n"/>
          <w:rFonts w:ascii="Source Code Pro" w:eastAsia="仿宋" w:hAnsi="Source Code Pro"/>
          <w:color w:val="121212"/>
        </w:rPr>
        <w:t>c_str</w:t>
      </w:r>
      <w:r w:rsidRPr="00E40B13">
        <w:rPr>
          <w:rStyle w:val="p"/>
          <w:rFonts w:ascii="Source Code Pro" w:eastAsia="仿宋" w:hAnsi="Source Code Pro"/>
          <w:color w:val="121212"/>
        </w:rPr>
        <w:t>());</w:t>
      </w:r>
    </w:p>
    <w:p w14:paraId="43DDF16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3484180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else</w:t>
      </w:r>
    </w:p>
    <w:p w14:paraId="4A99885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7F0FA73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INFO</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乌龟</w:t>
      </w:r>
      <w:r w:rsidRPr="00E40B13">
        <w:rPr>
          <w:rStyle w:val="s"/>
          <w:rFonts w:ascii="Source Code Pro" w:eastAsia="仿宋" w:hAnsi="Source Code Pro"/>
          <w:color w:val="F1403C"/>
        </w:rPr>
        <w:t>2</w:t>
      </w:r>
      <w:r w:rsidRPr="00E40B13">
        <w:rPr>
          <w:rStyle w:val="s"/>
          <w:rFonts w:ascii="Source Code Pro" w:eastAsia="仿宋" w:hAnsi="Source Code Pro"/>
          <w:color w:val="F1403C"/>
        </w:rPr>
        <w:t>创建失败</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168E419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6A764332"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55FCC81A"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pin</w:t>
      </w:r>
      <w:r w:rsidRPr="00E40B13">
        <w:rPr>
          <w:rStyle w:val="p"/>
          <w:rFonts w:ascii="Source Code Pro" w:eastAsia="仿宋" w:hAnsi="Source Code Pro"/>
          <w:color w:val="121212"/>
        </w:rPr>
        <w:t>();</w:t>
      </w:r>
    </w:p>
    <w:p w14:paraId="5D957FB6"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4B514308"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return</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p>
    <w:p w14:paraId="0785628D" w14:textId="77777777" w:rsidR="002E04D6" w:rsidRPr="00E40B13" w:rsidRDefault="002E04D6" w:rsidP="002E04D6">
      <w:pPr>
        <w:pStyle w:val="HTML"/>
        <w:shd w:val="clear" w:color="auto" w:fill="F6F6F6"/>
        <w:rPr>
          <w:rFonts w:ascii="Source Code Pro" w:eastAsia="仿宋" w:hAnsi="Source Code Pro"/>
          <w:color w:val="121212"/>
          <w:sz w:val="22"/>
          <w:szCs w:val="22"/>
        </w:rPr>
      </w:pPr>
      <w:r w:rsidRPr="00E40B13">
        <w:rPr>
          <w:rStyle w:val="p"/>
          <w:rFonts w:ascii="Source Code Pro" w:eastAsia="仿宋" w:hAnsi="Source Code Pro"/>
          <w:color w:val="121212"/>
        </w:rPr>
        <w:t>}</w:t>
      </w:r>
    </w:p>
    <w:p w14:paraId="23226A21"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3.</w:t>
      </w:r>
      <w:r w:rsidRPr="00E40B13">
        <w:rPr>
          <w:rFonts w:ascii="Source Code Pro" w:eastAsia="仿宋" w:hAnsi="Source Code Pro"/>
          <w:color w:val="121212"/>
          <w:sz w:val="26"/>
          <w:szCs w:val="26"/>
        </w:rPr>
        <w:t>发布方</w:t>
      </w:r>
      <w:r w:rsidRPr="00E40B13">
        <w:rPr>
          <w:rFonts w:ascii="Source Code Pro" w:eastAsia="仿宋" w:hAnsi="Source Code Pro"/>
          <w:color w:val="121212"/>
          <w:sz w:val="26"/>
          <w:szCs w:val="26"/>
        </w:rPr>
        <w:t>(</w:t>
      </w:r>
      <w:r w:rsidRPr="00E40B13">
        <w:rPr>
          <w:rFonts w:ascii="Source Code Pro" w:eastAsia="仿宋" w:hAnsi="Source Code Pro"/>
          <w:color w:val="121212"/>
          <w:sz w:val="26"/>
          <w:szCs w:val="26"/>
        </w:rPr>
        <w:t>发布两只乌龟的坐标信息</w:t>
      </w:r>
      <w:r w:rsidRPr="00E40B13">
        <w:rPr>
          <w:rFonts w:ascii="Source Code Pro" w:eastAsia="仿宋" w:hAnsi="Source Code Pro"/>
          <w:color w:val="121212"/>
          <w:sz w:val="26"/>
          <w:szCs w:val="26"/>
        </w:rPr>
        <w:t>)</w:t>
      </w:r>
    </w:p>
    <w:p w14:paraId="7A4E4296"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可以订阅乌龟的位姿信息，然后再转换成坐标信息，两只乌龟的实现逻辑相同，只是订阅的话题名称，生成的坐标信息等稍有差异，可以将差异部分通过参数传入</w:t>
      </w:r>
      <w:r w:rsidRPr="00E40B13">
        <w:rPr>
          <w:rFonts w:ascii="Source Code Pro" w:eastAsia="仿宋" w:hAnsi="Source Code Pro"/>
          <w:color w:val="121212"/>
          <w:sz w:val="27"/>
          <w:szCs w:val="27"/>
        </w:rPr>
        <w:t>:</w:t>
      </w:r>
    </w:p>
    <w:p w14:paraId="275D6317" w14:textId="77777777" w:rsidR="002E04D6" w:rsidRPr="00E40B13" w:rsidRDefault="002E04D6" w:rsidP="002E04D6">
      <w:pPr>
        <w:widowControl/>
        <w:numPr>
          <w:ilvl w:val="0"/>
          <w:numId w:val="16"/>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该节点需要启动两次</w:t>
      </w:r>
    </w:p>
    <w:p w14:paraId="44AF20BA" w14:textId="77777777" w:rsidR="002E04D6" w:rsidRPr="00E40B13" w:rsidRDefault="002E04D6" w:rsidP="002E04D6">
      <w:pPr>
        <w:widowControl/>
        <w:numPr>
          <w:ilvl w:val="0"/>
          <w:numId w:val="16"/>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每次启动时都需要传入乌龟节点名称</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第一次是</w:t>
      </w:r>
      <w:r w:rsidRPr="00E40B13">
        <w:rPr>
          <w:rFonts w:ascii="Source Code Pro" w:eastAsia="仿宋" w:hAnsi="Source Code Pro"/>
          <w:color w:val="121212"/>
          <w:sz w:val="27"/>
          <w:szCs w:val="27"/>
        </w:rPr>
        <w:t xml:space="preserve"> turtle1 </w:t>
      </w:r>
      <w:r w:rsidRPr="00E40B13">
        <w:rPr>
          <w:rFonts w:ascii="Source Code Pro" w:eastAsia="仿宋" w:hAnsi="Source Code Pro"/>
          <w:color w:val="121212"/>
          <w:sz w:val="27"/>
          <w:szCs w:val="27"/>
        </w:rPr>
        <w:t>第二次是</w:t>
      </w:r>
      <w:r w:rsidRPr="00E40B13">
        <w:rPr>
          <w:rFonts w:ascii="Source Code Pro" w:eastAsia="仿宋" w:hAnsi="Source Code Pro"/>
          <w:color w:val="121212"/>
          <w:sz w:val="27"/>
          <w:szCs w:val="27"/>
        </w:rPr>
        <w:t xml:space="preserve"> turtle2)</w:t>
      </w:r>
    </w:p>
    <w:p w14:paraId="0D876254"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w:t>
      </w:r>
    </w:p>
    <w:p w14:paraId="1DD3F36E"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该文件实现</w:t>
      </w:r>
      <w:r w:rsidRPr="00E40B13">
        <w:rPr>
          <w:rStyle w:val="cm"/>
          <w:rFonts w:ascii="Source Code Pro" w:eastAsia="仿宋" w:hAnsi="Source Code Pro"/>
          <w:i/>
          <w:iCs/>
        </w:rPr>
        <w:t>:</w:t>
      </w:r>
      <w:r w:rsidRPr="00E40B13">
        <w:rPr>
          <w:rStyle w:val="cm"/>
          <w:rFonts w:ascii="Source Code Pro" w:eastAsia="仿宋" w:hAnsi="Source Code Pro"/>
          <w:i/>
          <w:iCs/>
        </w:rPr>
        <w:t>需要订阅</w:t>
      </w:r>
      <w:r w:rsidRPr="00E40B13">
        <w:rPr>
          <w:rStyle w:val="cm"/>
          <w:rFonts w:ascii="Source Code Pro" w:eastAsia="仿宋" w:hAnsi="Source Code Pro"/>
          <w:i/>
          <w:iCs/>
        </w:rPr>
        <w:t xml:space="preserve"> turtle1 </w:t>
      </w:r>
      <w:r w:rsidRPr="00E40B13">
        <w:rPr>
          <w:rStyle w:val="cm"/>
          <w:rFonts w:ascii="Source Code Pro" w:eastAsia="仿宋" w:hAnsi="Source Code Pro"/>
          <w:i/>
          <w:iCs/>
        </w:rPr>
        <w:t>和</w:t>
      </w:r>
      <w:r w:rsidRPr="00E40B13">
        <w:rPr>
          <w:rStyle w:val="cm"/>
          <w:rFonts w:ascii="Source Code Pro" w:eastAsia="仿宋" w:hAnsi="Source Code Pro"/>
          <w:i/>
          <w:iCs/>
        </w:rPr>
        <w:t xml:space="preserve"> turtle2 </w:t>
      </w:r>
      <w:r w:rsidRPr="00E40B13">
        <w:rPr>
          <w:rStyle w:val="cm"/>
          <w:rFonts w:ascii="Source Code Pro" w:eastAsia="仿宋" w:hAnsi="Source Code Pro"/>
          <w:i/>
          <w:iCs/>
        </w:rPr>
        <w:t>的</w:t>
      </w:r>
      <w:r w:rsidRPr="00E40B13">
        <w:rPr>
          <w:rStyle w:val="cm"/>
          <w:rFonts w:ascii="Source Code Pro" w:eastAsia="仿宋" w:hAnsi="Source Code Pro"/>
          <w:i/>
          <w:iCs/>
        </w:rPr>
        <w:t xml:space="preserve"> pose</w:t>
      </w:r>
      <w:r w:rsidRPr="00E40B13">
        <w:rPr>
          <w:rStyle w:val="cm"/>
          <w:rFonts w:ascii="Source Code Pro" w:eastAsia="仿宋" w:hAnsi="Source Code Pro"/>
          <w:i/>
          <w:iCs/>
        </w:rPr>
        <w:t>，然后广播相对</w:t>
      </w:r>
      <w:r w:rsidRPr="00E40B13">
        <w:rPr>
          <w:rStyle w:val="cm"/>
          <w:rFonts w:ascii="Source Code Pro" w:eastAsia="仿宋" w:hAnsi="Source Code Pro"/>
          <w:i/>
          <w:iCs/>
        </w:rPr>
        <w:t xml:space="preserve"> world </w:t>
      </w:r>
      <w:r w:rsidRPr="00E40B13">
        <w:rPr>
          <w:rStyle w:val="cm"/>
          <w:rFonts w:ascii="Source Code Pro" w:eastAsia="仿宋" w:hAnsi="Source Code Pro"/>
          <w:i/>
          <w:iCs/>
        </w:rPr>
        <w:t>的坐标系信息</w:t>
      </w:r>
    </w:p>
    <w:p w14:paraId="672E7E4D"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p>
    <w:p w14:paraId="7DB04AC7"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注意</w:t>
      </w:r>
      <w:r w:rsidRPr="00E40B13">
        <w:rPr>
          <w:rStyle w:val="cm"/>
          <w:rFonts w:ascii="Source Code Pro" w:eastAsia="仿宋" w:hAnsi="Source Code Pro"/>
          <w:i/>
          <w:iCs/>
        </w:rPr>
        <w:t xml:space="preserve">: </w:t>
      </w:r>
      <w:r w:rsidRPr="00E40B13">
        <w:rPr>
          <w:rStyle w:val="cm"/>
          <w:rFonts w:ascii="Source Code Pro" w:eastAsia="仿宋" w:hAnsi="Source Code Pro"/>
          <w:i/>
          <w:iCs/>
        </w:rPr>
        <w:t>订阅的两只</w:t>
      </w:r>
      <w:r w:rsidRPr="00E40B13">
        <w:rPr>
          <w:rStyle w:val="cm"/>
          <w:rFonts w:ascii="Source Code Pro" w:eastAsia="仿宋" w:hAnsi="Source Code Pro"/>
          <w:i/>
          <w:iCs/>
        </w:rPr>
        <w:t xml:space="preserve"> turtle,</w:t>
      </w:r>
      <w:r w:rsidRPr="00E40B13">
        <w:rPr>
          <w:rStyle w:val="cm"/>
          <w:rFonts w:ascii="Source Code Pro" w:eastAsia="仿宋" w:hAnsi="Source Code Pro"/>
          <w:i/>
          <w:iCs/>
        </w:rPr>
        <w:t>除了命名空间</w:t>
      </w:r>
      <w:r w:rsidRPr="00E40B13">
        <w:rPr>
          <w:rStyle w:val="cm"/>
          <w:rFonts w:ascii="Source Code Pro" w:eastAsia="仿宋" w:hAnsi="Source Code Pro"/>
          <w:i/>
          <w:iCs/>
        </w:rPr>
        <w:t xml:space="preserve">(turtle1 </w:t>
      </w:r>
      <w:r w:rsidRPr="00E40B13">
        <w:rPr>
          <w:rStyle w:val="cm"/>
          <w:rFonts w:ascii="Source Code Pro" w:eastAsia="仿宋" w:hAnsi="Source Code Pro"/>
          <w:i/>
          <w:iCs/>
        </w:rPr>
        <w:t>和</w:t>
      </w:r>
      <w:r w:rsidRPr="00E40B13">
        <w:rPr>
          <w:rStyle w:val="cm"/>
          <w:rFonts w:ascii="Source Code Pro" w:eastAsia="仿宋" w:hAnsi="Source Code Pro"/>
          <w:i/>
          <w:iCs/>
        </w:rPr>
        <w:t xml:space="preserve"> turtle2)</w:t>
      </w:r>
      <w:r w:rsidRPr="00E40B13">
        <w:rPr>
          <w:rStyle w:val="cm"/>
          <w:rFonts w:ascii="Source Code Pro" w:eastAsia="仿宋" w:hAnsi="Source Code Pro"/>
          <w:i/>
          <w:iCs/>
        </w:rPr>
        <w:t>不同外</w:t>
      </w:r>
      <w:r w:rsidRPr="00E40B13">
        <w:rPr>
          <w:rStyle w:val="cm"/>
          <w:rFonts w:ascii="Source Code Pro" w:eastAsia="仿宋" w:hAnsi="Source Code Pro"/>
          <w:i/>
          <w:iCs/>
        </w:rPr>
        <w:t>,</w:t>
      </w:r>
    </w:p>
    <w:p w14:paraId="6F31A954"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其他的话题名称和实现逻辑都是一样的，</w:t>
      </w:r>
    </w:p>
    <w:p w14:paraId="5F39F13A"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所以我们可以将所需的命名空间通过</w:t>
      </w:r>
      <w:r w:rsidRPr="00E40B13">
        <w:rPr>
          <w:rStyle w:val="cm"/>
          <w:rFonts w:ascii="Source Code Pro" w:eastAsia="仿宋" w:hAnsi="Source Code Pro"/>
          <w:i/>
          <w:iCs/>
        </w:rPr>
        <w:t xml:space="preserve"> args </w:t>
      </w:r>
      <w:r w:rsidRPr="00E40B13">
        <w:rPr>
          <w:rStyle w:val="cm"/>
          <w:rFonts w:ascii="Source Code Pro" w:eastAsia="仿宋" w:hAnsi="Source Code Pro"/>
          <w:i/>
          <w:iCs/>
        </w:rPr>
        <w:t>动态传入</w:t>
      </w:r>
    </w:p>
    <w:p w14:paraId="4CE825B2"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p>
    <w:p w14:paraId="00FAFF86"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w:t>
      </w:r>
      <w:r w:rsidRPr="00E40B13">
        <w:rPr>
          <w:rStyle w:val="cm"/>
          <w:rFonts w:ascii="Source Code Pro" w:eastAsia="仿宋" w:hAnsi="Source Code Pro"/>
          <w:i/>
          <w:iCs/>
        </w:rPr>
        <w:t>实现流程</w:t>
      </w:r>
      <w:r w:rsidRPr="00E40B13">
        <w:rPr>
          <w:rStyle w:val="cm"/>
          <w:rFonts w:ascii="Source Code Pro" w:eastAsia="仿宋" w:hAnsi="Source Code Pro"/>
          <w:i/>
          <w:iCs/>
        </w:rPr>
        <w:t>:</w:t>
      </w:r>
    </w:p>
    <w:p w14:paraId="382973B3"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1.</w:t>
      </w:r>
      <w:r w:rsidRPr="00E40B13">
        <w:rPr>
          <w:rStyle w:val="cm"/>
          <w:rFonts w:ascii="Source Code Pro" w:eastAsia="仿宋" w:hAnsi="Source Code Pro"/>
          <w:i/>
          <w:iCs/>
        </w:rPr>
        <w:t>包含头文件</w:t>
      </w:r>
    </w:p>
    <w:p w14:paraId="29486076"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2.</w:t>
      </w:r>
      <w:r w:rsidRPr="00E40B13">
        <w:rPr>
          <w:rStyle w:val="cm"/>
          <w:rFonts w:ascii="Source Code Pro" w:eastAsia="仿宋" w:hAnsi="Source Code Pro"/>
          <w:i/>
          <w:iCs/>
        </w:rPr>
        <w:t>初始化</w:t>
      </w:r>
      <w:r w:rsidRPr="00E40B13">
        <w:rPr>
          <w:rStyle w:val="cm"/>
          <w:rFonts w:ascii="Source Code Pro" w:eastAsia="仿宋" w:hAnsi="Source Code Pro"/>
          <w:i/>
          <w:iCs/>
        </w:rPr>
        <w:t xml:space="preserve"> ros </w:t>
      </w:r>
      <w:r w:rsidRPr="00E40B13">
        <w:rPr>
          <w:rStyle w:val="cm"/>
          <w:rFonts w:ascii="Source Code Pro" w:eastAsia="仿宋" w:hAnsi="Source Code Pro"/>
          <w:i/>
          <w:iCs/>
        </w:rPr>
        <w:t>节点</w:t>
      </w:r>
    </w:p>
    <w:p w14:paraId="58A96A47"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3.</w:t>
      </w:r>
      <w:r w:rsidRPr="00E40B13">
        <w:rPr>
          <w:rStyle w:val="cm"/>
          <w:rFonts w:ascii="Source Code Pro" w:eastAsia="仿宋" w:hAnsi="Source Code Pro"/>
          <w:i/>
          <w:iCs/>
        </w:rPr>
        <w:t>解析传入的命名空间</w:t>
      </w:r>
    </w:p>
    <w:p w14:paraId="765F16B5"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4.</w:t>
      </w:r>
      <w:r w:rsidRPr="00E40B13">
        <w:rPr>
          <w:rStyle w:val="cm"/>
          <w:rFonts w:ascii="Source Code Pro" w:eastAsia="仿宋" w:hAnsi="Source Code Pro"/>
          <w:i/>
          <w:iCs/>
        </w:rPr>
        <w:t>创建</w:t>
      </w:r>
      <w:r w:rsidRPr="00E40B13">
        <w:rPr>
          <w:rStyle w:val="cm"/>
          <w:rFonts w:ascii="Source Code Pro" w:eastAsia="仿宋" w:hAnsi="Source Code Pro"/>
          <w:i/>
          <w:iCs/>
        </w:rPr>
        <w:t xml:space="preserve"> ros </w:t>
      </w:r>
      <w:r w:rsidRPr="00E40B13">
        <w:rPr>
          <w:rStyle w:val="cm"/>
          <w:rFonts w:ascii="Source Code Pro" w:eastAsia="仿宋" w:hAnsi="Source Code Pro"/>
          <w:i/>
          <w:iCs/>
        </w:rPr>
        <w:t>句柄</w:t>
      </w:r>
    </w:p>
    <w:p w14:paraId="38F713B1"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lastRenderedPageBreak/>
        <w:t xml:space="preserve">        5.</w:t>
      </w:r>
      <w:r w:rsidRPr="00E40B13">
        <w:rPr>
          <w:rStyle w:val="cm"/>
          <w:rFonts w:ascii="Source Code Pro" w:eastAsia="仿宋" w:hAnsi="Source Code Pro"/>
          <w:i/>
          <w:iCs/>
        </w:rPr>
        <w:t>创建订阅对象</w:t>
      </w:r>
    </w:p>
    <w:p w14:paraId="79BB438A"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6.</w:t>
      </w:r>
      <w:r w:rsidRPr="00E40B13">
        <w:rPr>
          <w:rStyle w:val="cm"/>
          <w:rFonts w:ascii="Source Code Pro" w:eastAsia="仿宋" w:hAnsi="Source Code Pro"/>
          <w:i/>
          <w:iCs/>
        </w:rPr>
        <w:t>回调函数处理订阅的</w:t>
      </w:r>
      <w:r w:rsidRPr="00E40B13">
        <w:rPr>
          <w:rStyle w:val="cm"/>
          <w:rFonts w:ascii="Source Code Pro" w:eastAsia="仿宋" w:hAnsi="Source Code Pro"/>
          <w:i/>
          <w:iCs/>
        </w:rPr>
        <w:t xml:space="preserve"> pose </w:t>
      </w:r>
      <w:r w:rsidRPr="00E40B13">
        <w:rPr>
          <w:rStyle w:val="cm"/>
          <w:rFonts w:ascii="Source Code Pro" w:eastAsia="仿宋" w:hAnsi="Source Code Pro"/>
          <w:i/>
          <w:iCs/>
        </w:rPr>
        <w:t>信息</w:t>
      </w:r>
    </w:p>
    <w:p w14:paraId="201B07F6"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6-1.</w:t>
      </w:r>
      <w:r w:rsidRPr="00E40B13">
        <w:rPr>
          <w:rStyle w:val="cm"/>
          <w:rFonts w:ascii="Source Code Pro" w:eastAsia="仿宋" w:hAnsi="Source Code Pro"/>
          <w:i/>
          <w:iCs/>
        </w:rPr>
        <w:t>创建</w:t>
      </w:r>
      <w:r w:rsidRPr="00E40B13">
        <w:rPr>
          <w:rStyle w:val="cm"/>
          <w:rFonts w:ascii="Source Code Pro" w:eastAsia="仿宋" w:hAnsi="Source Code Pro"/>
          <w:i/>
          <w:iCs/>
        </w:rPr>
        <w:t xml:space="preserve"> TF </w:t>
      </w:r>
      <w:r w:rsidRPr="00E40B13">
        <w:rPr>
          <w:rStyle w:val="cm"/>
          <w:rFonts w:ascii="Source Code Pro" w:eastAsia="仿宋" w:hAnsi="Source Code Pro"/>
          <w:i/>
          <w:iCs/>
        </w:rPr>
        <w:t>广播器</w:t>
      </w:r>
    </w:p>
    <w:p w14:paraId="480D218A"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6-2.</w:t>
      </w:r>
      <w:r w:rsidRPr="00E40B13">
        <w:rPr>
          <w:rStyle w:val="cm"/>
          <w:rFonts w:ascii="Source Code Pro" w:eastAsia="仿宋" w:hAnsi="Source Code Pro"/>
          <w:i/>
          <w:iCs/>
        </w:rPr>
        <w:t>将</w:t>
      </w:r>
      <w:r w:rsidRPr="00E40B13">
        <w:rPr>
          <w:rStyle w:val="cm"/>
          <w:rFonts w:ascii="Source Code Pro" w:eastAsia="仿宋" w:hAnsi="Source Code Pro"/>
          <w:i/>
          <w:iCs/>
        </w:rPr>
        <w:t xml:space="preserve"> pose </w:t>
      </w:r>
      <w:r w:rsidRPr="00E40B13">
        <w:rPr>
          <w:rStyle w:val="cm"/>
          <w:rFonts w:ascii="Source Code Pro" w:eastAsia="仿宋" w:hAnsi="Source Code Pro"/>
          <w:i/>
          <w:iCs/>
        </w:rPr>
        <w:t>信息转换成</w:t>
      </w:r>
      <w:r w:rsidRPr="00E40B13">
        <w:rPr>
          <w:rStyle w:val="cm"/>
          <w:rFonts w:ascii="Source Code Pro" w:eastAsia="仿宋" w:hAnsi="Source Code Pro"/>
          <w:i/>
          <w:iCs/>
        </w:rPr>
        <w:t xml:space="preserve"> TransFormStamped</w:t>
      </w:r>
    </w:p>
    <w:p w14:paraId="3ACC7550"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6-3.</w:t>
      </w:r>
      <w:r w:rsidRPr="00E40B13">
        <w:rPr>
          <w:rStyle w:val="cm"/>
          <w:rFonts w:ascii="Source Code Pro" w:eastAsia="仿宋" w:hAnsi="Source Code Pro"/>
          <w:i/>
          <w:iCs/>
        </w:rPr>
        <w:t>发布</w:t>
      </w:r>
    </w:p>
    <w:p w14:paraId="50BD5128"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r w:rsidRPr="00E40B13">
        <w:rPr>
          <w:rStyle w:val="cm"/>
          <w:rFonts w:ascii="Source Code Pro" w:eastAsia="仿宋" w:hAnsi="Source Code Pro"/>
          <w:i/>
          <w:iCs/>
        </w:rPr>
        <w:t xml:space="preserve">        7.spin</w:t>
      </w:r>
    </w:p>
    <w:p w14:paraId="09DF563C" w14:textId="77777777" w:rsidR="002E04D6" w:rsidRPr="00E40B13" w:rsidRDefault="002E04D6" w:rsidP="002E04D6">
      <w:pPr>
        <w:pStyle w:val="HTML"/>
        <w:shd w:val="clear" w:color="auto" w:fill="F6F6F6"/>
        <w:ind w:leftChars="-1" w:left="-1" w:hanging="1"/>
        <w:rPr>
          <w:rStyle w:val="cm"/>
          <w:rFonts w:ascii="Source Code Pro" w:eastAsia="仿宋" w:hAnsi="Source Code Pro"/>
          <w:i/>
          <w:iCs/>
        </w:rPr>
      </w:pPr>
    </w:p>
    <w:p w14:paraId="57FBE216" w14:textId="77777777" w:rsidR="002E04D6" w:rsidRPr="00E40B13" w:rsidRDefault="002E04D6" w:rsidP="002E04D6">
      <w:pPr>
        <w:pStyle w:val="HTML"/>
        <w:shd w:val="clear" w:color="auto" w:fill="F6F6F6"/>
        <w:ind w:leftChars="-1" w:left="-1" w:hanging="1"/>
        <w:rPr>
          <w:rStyle w:val="HTML1"/>
          <w:rFonts w:ascii="Source Code Pro" w:eastAsia="仿宋" w:hAnsi="Source Code Pro"/>
        </w:rPr>
      </w:pPr>
      <w:r w:rsidRPr="00E40B13">
        <w:rPr>
          <w:rStyle w:val="cm"/>
          <w:rFonts w:ascii="Source Code Pro" w:eastAsia="仿宋" w:hAnsi="Source Code Pro"/>
          <w:i/>
          <w:iCs/>
        </w:rPr>
        <w:t>*/</w:t>
      </w:r>
    </w:p>
    <w:p w14:paraId="751D38DC"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c1"/>
          <w:rFonts w:ascii="Source Code Pro" w:eastAsia="仿宋" w:hAnsi="Source Code Pro"/>
          <w:i/>
          <w:iCs/>
          <w:color w:val="999999"/>
        </w:rPr>
        <w:t>//1.</w:t>
      </w:r>
      <w:r w:rsidRPr="00E40B13">
        <w:rPr>
          <w:rStyle w:val="c1"/>
          <w:rFonts w:ascii="Source Code Pro" w:eastAsia="仿宋" w:hAnsi="Source Code Pro"/>
          <w:i/>
          <w:iCs/>
          <w:color w:val="999999"/>
        </w:rPr>
        <w:t>包含头文件</w:t>
      </w:r>
    </w:p>
    <w:p w14:paraId="7D1B4C13" w14:textId="77777777" w:rsidR="002E04D6" w:rsidRPr="00E40B13" w:rsidRDefault="002E04D6" w:rsidP="002E04D6">
      <w:pPr>
        <w:pStyle w:val="HTML"/>
        <w:shd w:val="clear" w:color="auto" w:fill="F6F6F6"/>
        <w:ind w:leftChars="-1" w:left="-1" w:hanging="1"/>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ros/ros.h"</w:t>
      </w:r>
    </w:p>
    <w:p w14:paraId="1B42745C" w14:textId="77777777" w:rsidR="002E04D6" w:rsidRPr="00E40B13" w:rsidRDefault="002E04D6" w:rsidP="002E04D6">
      <w:pPr>
        <w:pStyle w:val="HTML"/>
        <w:shd w:val="clear" w:color="auto" w:fill="F6F6F6"/>
        <w:ind w:leftChars="-1" w:left="-1" w:hanging="1"/>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urtlesim/Pose.h"</w:t>
      </w:r>
    </w:p>
    <w:p w14:paraId="5F769FD9" w14:textId="77777777" w:rsidR="002E04D6" w:rsidRPr="00E40B13" w:rsidRDefault="002E04D6" w:rsidP="002E04D6">
      <w:pPr>
        <w:pStyle w:val="HTML"/>
        <w:shd w:val="clear" w:color="auto" w:fill="F6F6F6"/>
        <w:ind w:leftChars="-1" w:left="-1" w:hanging="1"/>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_ros/transform_broadcaster.h"</w:t>
      </w:r>
    </w:p>
    <w:p w14:paraId="64DF2B09" w14:textId="77777777" w:rsidR="002E04D6" w:rsidRPr="00E40B13" w:rsidRDefault="002E04D6" w:rsidP="002E04D6">
      <w:pPr>
        <w:pStyle w:val="HTML"/>
        <w:shd w:val="clear" w:color="auto" w:fill="F6F6F6"/>
        <w:ind w:leftChars="-1" w:left="-1" w:hanging="1"/>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LinearMath/Quaternion.h"</w:t>
      </w:r>
    </w:p>
    <w:p w14:paraId="6082E4FD" w14:textId="77777777" w:rsidR="002E04D6" w:rsidRPr="00E40B13" w:rsidRDefault="002E04D6" w:rsidP="002E04D6">
      <w:pPr>
        <w:pStyle w:val="HTML"/>
        <w:shd w:val="clear" w:color="auto" w:fill="F6F6F6"/>
        <w:ind w:leftChars="-1" w:left="-1" w:hanging="1"/>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geometry_msgs/TransformStamped.h"</w:t>
      </w:r>
    </w:p>
    <w:p w14:paraId="1897AD42"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c1"/>
          <w:rFonts w:ascii="Source Code Pro" w:eastAsia="仿宋" w:hAnsi="Source Code Pro"/>
          <w:i/>
          <w:iCs/>
          <w:color w:val="999999"/>
        </w:rPr>
        <w:t>//</w:t>
      </w:r>
      <w:r w:rsidRPr="00E40B13">
        <w:rPr>
          <w:rStyle w:val="c1"/>
          <w:rFonts w:ascii="Source Code Pro" w:eastAsia="仿宋" w:hAnsi="Source Code Pro"/>
          <w:i/>
          <w:iCs/>
          <w:color w:val="999999"/>
        </w:rPr>
        <w:t>保存乌龟名称</w:t>
      </w:r>
    </w:p>
    <w:p w14:paraId="0DDE6D4F"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n"/>
          <w:rFonts w:ascii="Source Code Pro" w:eastAsia="仿宋" w:hAnsi="Source Code Pro"/>
          <w:color w:val="121212"/>
        </w:rPr>
        <w:t>std</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tring</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urtle_name</w:t>
      </w:r>
      <w:r w:rsidRPr="00E40B13">
        <w:rPr>
          <w:rStyle w:val="p"/>
          <w:rFonts w:ascii="Source Code Pro" w:eastAsia="仿宋" w:hAnsi="Source Code Pro"/>
          <w:color w:val="121212"/>
        </w:rPr>
        <w:t>;</w:t>
      </w:r>
    </w:p>
    <w:p w14:paraId="2914293F"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p>
    <w:p w14:paraId="057F1C8C"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p>
    <w:p w14:paraId="7876E559"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kt"/>
          <w:rFonts w:ascii="Source Code Pro" w:eastAsia="仿宋" w:hAnsi="Source Code Pro"/>
          <w:b/>
          <w:bCs/>
          <w:color w:val="175199"/>
        </w:rPr>
        <w:t>void</w:t>
      </w:r>
      <w:r w:rsidRPr="00E40B13">
        <w:rPr>
          <w:rStyle w:val="HTML1"/>
          <w:rFonts w:ascii="Source Code Pro" w:eastAsia="仿宋" w:hAnsi="Source Code Pro"/>
          <w:color w:val="121212"/>
        </w:rPr>
        <w:t xml:space="preserve"> </w:t>
      </w:r>
      <w:r w:rsidRPr="00E40B13">
        <w:rPr>
          <w:rStyle w:val="nf"/>
          <w:rFonts w:ascii="Source Code Pro" w:eastAsia="仿宋" w:hAnsi="Source Code Pro"/>
          <w:b/>
          <w:bCs/>
          <w:color w:val="F1403C"/>
        </w:rPr>
        <w:t>doPose</w:t>
      </w:r>
      <w:r w:rsidRPr="00E40B13">
        <w:rPr>
          <w:rStyle w:val="p"/>
          <w:rFonts w:ascii="Source Code Pro" w:eastAsia="仿宋" w:hAnsi="Source Code Pro"/>
          <w:color w:val="121212"/>
        </w:rPr>
        <w:t>(</w:t>
      </w:r>
      <w:r w:rsidRPr="00E40B13">
        <w:rPr>
          <w:rStyle w:val="k"/>
          <w:rFonts w:ascii="Source Code Pro" w:eastAsia="仿宋" w:hAnsi="Source Code Pro"/>
          <w:b/>
          <w:bCs/>
          <w:color w:val="121212"/>
        </w:rPr>
        <w:t>cons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urtlesim</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Pose</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ConstPtr</w:t>
      </w:r>
      <w:r w:rsidRPr="00E40B13">
        <w:rPr>
          <w:rStyle w:val="o"/>
          <w:rFonts w:ascii="Source Code Pro" w:eastAsia="仿宋" w:hAnsi="Source Code Pro"/>
          <w:b/>
          <w:bCs/>
          <w:color w:val="121212"/>
        </w:rPr>
        <w:t>&amp;</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se</w:t>
      </w:r>
      <w:r w:rsidRPr="00E40B13">
        <w:rPr>
          <w:rStyle w:val="p"/>
          <w:rFonts w:ascii="Source Code Pro" w:eastAsia="仿宋" w:hAnsi="Source Code Pro"/>
          <w:color w:val="121212"/>
        </w:rPr>
        <w:t>){</w:t>
      </w:r>
    </w:p>
    <w:p w14:paraId="044973E8"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1.</w:t>
      </w:r>
      <w:r w:rsidRPr="00E40B13">
        <w:rPr>
          <w:rStyle w:val="c1"/>
          <w:rFonts w:ascii="Source Code Pro" w:eastAsia="仿宋" w:hAnsi="Source Code Pro"/>
          <w:i/>
          <w:iCs/>
          <w:color w:val="999999"/>
        </w:rPr>
        <w:t>创建</w:t>
      </w:r>
      <w:r w:rsidRPr="00E40B13">
        <w:rPr>
          <w:rStyle w:val="c1"/>
          <w:rFonts w:ascii="Source Code Pro" w:eastAsia="仿宋" w:hAnsi="Source Code Pro"/>
          <w:i/>
          <w:iCs/>
          <w:color w:val="999999"/>
        </w:rPr>
        <w:t xml:space="preserve"> TF </w:t>
      </w:r>
      <w:r w:rsidRPr="00E40B13">
        <w:rPr>
          <w:rStyle w:val="c1"/>
          <w:rFonts w:ascii="Source Code Pro" w:eastAsia="仿宋" w:hAnsi="Source Code Pro"/>
          <w:i/>
          <w:iCs/>
          <w:color w:val="999999"/>
        </w:rPr>
        <w:t>广播器</w:t>
      </w:r>
      <w:r w:rsidRPr="00E40B13">
        <w:rPr>
          <w:rStyle w:val="c1"/>
          <w:rFonts w:ascii="Source Code Pro" w:eastAsia="仿宋" w:hAnsi="Source Code Pro"/>
          <w:i/>
          <w:iCs/>
          <w:color w:val="999999"/>
        </w:rPr>
        <w:t xml:space="preserve"> ---------------------------------------- </w:t>
      </w:r>
      <w:r w:rsidRPr="00E40B13">
        <w:rPr>
          <w:rStyle w:val="c1"/>
          <w:rFonts w:ascii="Source Code Pro" w:eastAsia="仿宋" w:hAnsi="Source Code Pro"/>
          <w:i/>
          <w:iCs/>
          <w:color w:val="999999"/>
        </w:rPr>
        <w:t>注意</w:t>
      </w:r>
      <w:r w:rsidRPr="00E40B13">
        <w:rPr>
          <w:rStyle w:val="c1"/>
          <w:rFonts w:ascii="Source Code Pro" w:eastAsia="仿宋" w:hAnsi="Source Code Pro"/>
          <w:i/>
          <w:iCs/>
          <w:color w:val="999999"/>
        </w:rPr>
        <w:t xml:space="preserve"> static</w:t>
      </w:r>
    </w:p>
    <w:p w14:paraId="10F04667"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static</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2_ros</w:t>
      </w:r>
      <w:r w:rsidRPr="00E40B13">
        <w:rPr>
          <w:rStyle w:val="o"/>
          <w:rFonts w:ascii="Source Code Pro" w:eastAsia="仿宋" w:hAnsi="Source Code Pro"/>
          <w:b/>
          <w:bCs/>
          <w:color w:val="121212"/>
        </w:rPr>
        <w:t>::</w:t>
      </w:r>
      <w:r w:rsidRPr="00E40B13">
        <w:rPr>
          <w:rStyle w:val="n"/>
          <w:rFonts w:ascii="Source Code Pro" w:eastAsia="仿宋" w:hAnsi="Source Code Pro"/>
          <w:b/>
          <w:bCs/>
          <w:color w:val="121212"/>
        </w:rPr>
        <w:t>TransformBroadcaster</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broadcaster</w:t>
      </w:r>
      <w:r w:rsidRPr="00E40B13">
        <w:rPr>
          <w:rStyle w:val="p"/>
          <w:rFonts w:ascii="Source Code Pro" w:eastAsia="仿宋" w:hAnsi="Source Code Pro"/>
          <w:color w:val="121212"/>
        </w:rPr>
        <w:t>;</w:t>
      </w:r>
    </w:p>
    <w:p w14:paraId="6CC99CF4"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2.</w:t>
      </w:r>
      <w:r w:rsidRPr="00E40B13">
        <w:rPr>
          <w:rStyle w:val="c1"/>
          <w:rFonts w:ascii="Source Code Pro" w:eastAsia="仿宋" w:hAnsi="Source Code Pro"/>
          <w:i/>
          <w:iCs/>
          <w:color w:val="999999"/>
        </w:rPr>
        <w:t>将</w:t>
      </w:r>
      <w:r w:rsidRPr="00E40B13">
        <w:rPr>
          <w:rStyle w:val="c1"/>
          <w:rFonts w:ascii="Source Code Pro" w:eastAsia="仿宋" w:hAnsi="Source Code Pro"/>
          <w:i/>
          <w:iCs/>
          <w:color w:val="999999"/>
        </w:rPr>
        <w:t xml:space="preserve"> pose </w:t>
      </w:r>
      <w:r w:rsidRPr="00E40B13">
        <w:rPr>
          <w:rStyle w:val="c1"/>
          <w:rFonts w:ascii="Source Code Pro" w:eastAsia="仿宋" w:hAnsi="Source Code Pro"/>
          <w:i/>
          <w:iCs/>
          <w:color w:val="999999"/>
        </w:rPr>
        <w:t>信息转换成</w:t>
      </w:r>
      <w:r w:rsidRPr="00E40B13">
        <w:rPr>
          <w:rStyle w:val="c1"/>
          <w:rFonts w:ascii="Source Code Pro" w:eastAsia="仿宋" w:hAnsi="Source Code Pro"/>
          <w:i/>
          <w:iCs/>
          <w:color w:val="999999"/>
        </w:rPr>
        <w:t xml:space="preserve"> TransFormStamped</w:t>
      </w:r>
    </w:p>
    <w:p w14:paraId="0D973E0C"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ransformStamped</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p>
    <w:p w14:paraId="7E33FA25"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p>
    <w:p w14:paraId="2B104897" w14:textId="76E88272" w:rsidR="002E04D6" w:rsidRDefault="002E04D6" w:rsidP="002E04D6">
      <w:pPr>
        <w:pStyle w:val="HTML"/>
        <w:shd w:val="clear" w:color="auto" w:fill="F6F6F6"/>
        <w:ind w:firstLineChars="200" w:firstLine="480"/>
        <w:rPr>
          <w:rStyle w:val="p"/>
          <w:rFonts w:ascii="Source Code Pro" w:eastAsia="仿宋" w:hAnsi="Source Code Pro"/>
          <w:color w:val="121212"/>
        </w:rPr>
      </w:pP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frame_id</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s"/>
          <w:rFonts w:ascii="Source Code Pro" w:eastAsia="仿宋" w:hAnsi="Source Code Pro"/>
          <w:color w:val="F1403C"/>
        </w:rPr>
        <w:t>"world"</w:t>
      </w:r>
      <w:r w:rsidRPr="00E40B13">
        <w:rPr>
          <w:rStyle w:val="p"/>
          <w:rFonts w:ascii="Source Code Pro" w:eastAsia="仿宋" w:hAnsi="Source Code Pro"/>
          <w:color w:val="121212"/>
        </w:rPr>
        <w:t>;</w:t>
      </w:r>
    </w:p>
    <w:p w14:paraId="50E14846" w14:textId="77777777" w:rsidR="000A69AF" w:rsidRPr="00E40B13" w:rsidRDefault="000A69AF" w:rsidP="002E04D6">
      <w:pPr>
        <w:pStyle w:val="HTML"/>
        <w:shd w:val="clear" w:color="auto" w:fill="F6F6F6"/>
        <w:ind w:firstLineChars="200" w:firstLine="480"/>
        <w:rPr>
          <w:rStyle w:val="HTML1"/>
          <w:rFonts w:ascii="Source Code Pro" w:eastAsia="仿宋" w:hAnsi="Source Code Pro"/>
          <w:color w:val="121212"/>
        </w:rPr>
      </w:pPr>
    </w:p>
    <w:p w14:paraId="2ABD991B"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header</w:t>
      </w:r>
      <w:r w:rsidRPr="00E40B13">
        <w:rPr>
          <w:rStyle w:val="p"/>
          <w:rFonts w:ascii="Source Code Pro" w:eastAsia="仿宋" w:hAnsi="Source Code Pro"/>
          <w:color w:val="121212"/>
        </w:rPr>
        <w:t>.</w:t>
      </w:r>
      <w:r w:rsidRPr="00E40B13">
        <w:rPr>
          <w:rStyle w:val="n"/>
          <w:rFonts w:ascii="Source Code Pro" w:eastAsia="仿宋" w:hAnsi="Source Code Pro"/>
          <w:color w:val="121212"/>
        </w:rPr>
        <w:t>stamp</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ime</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w</w:t>
      </w:r>
      <w:r w:rsidRPr="00E40B13">
        <w:rPr>
          <w:rStyle w:val="p"/>
          <w:rFonts w:ascii="Source Code Pro" w:eastAsia="仿宋" w:hAnsi="Source Code Pro"/>
          <w:color w:val="121212"/>
        </w:rPr>
        <w:t>();</w:t>
      </w:r>
    </w:p>
    <w:p w14:paraId="46A768E4"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child_frame_id</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urtle_name</w:t>
      </w:r>
      <w:r w:rsidRPr="00E40B13">
        <w:rPr>
          <w:rStyle w:val="p"/>
          <w:rFonts w:ascii="Source Code Pro" w:eastAsia="仿宋" w:hAnsi="Source Code Pro"/>
          <w:color w:val="121212"/>
        </w:rPr>
        <w:t>;</w:t>
      </w:r>
    </w:p>
    <w:p w14:paraId="1F6FC2A1"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se</w:t>
      </w:r>
      <w:r w:rsidRPr="00E40B13">
        <w:rPr>
          <w:rStyle w:val="o"/>
          <w:rFonts w:ascii="Source Code Pro" w:eastAsia="仿宋" w:hAnsi="Source Code Pro"/>
          <w:b/>
          <w:bCs/>
          <w:color w:val="121212"/>
        </w:rPr>
        <w:t>-&gt;</w:t>
      </w:r>
      <w:r w:rsidRPr="00E40B13">
        <w:rPr>
          <w:rStyle w:val="n"/>
          <w:rFonts w:ascii="Source Code Pro" w:eastAsia="仿宋" w:hAnsi="Source Code Pro"/>
          <w:color w:val="121212"/>
        </w:rPr>
        <w:t>x</w:t>
      </w:r>
      <w:r w:rsidRPr="00E40B13">
        <w:rPr>
          <w:rStyle w:val="p"/>
          <w:rFonts w:ascii="Source Code Pro" w:eastAsia="仿宋" w:hAnsi="Source Code Pro"/>
          <w:color w:val="121212"/>
        </w:rPr>
        <w:t>;</w:t>
      </w:r>
    </w:p>
    <w:p w14:paraId="1D8A5F20"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se</w:t>
      </w:r>
      <w:r w:rsidRPr="00E40B13">
        <w:rPr>
          <w:rStyle w:val="o"/>
          <w:rFonts w:ascii="Source Code Pro" w:eastAsia="仿宋" w:hAnsi="Source Code Pro"/>
          <w:b/>
          <w:bCs/>
          <w:color w:val="121212"/>
        </w:rPr>
        <w:t>-&gt;</w:t>
      </w:r>
      <w:r w:rsidRPr="00E40B13">
        <w:rPr>
          <w:rStyle w:val="n"/>
          <w:rFonts w:ascii="Source Code Pro" w:eastAsia="仿宋" w:hAnsi="Source Code Pro"/>
          <w:color w:val="121212"/>
        </w:rPr>
        <w:t>y</w:t>
      </w:r>
      <w:r w:rsidRPr="00E40B13">
        <w:rPr>
          <w:rStyle w:val="p"/>
          <w:rFonts w:ascii="Source Code Pro" w:eastAsia="仿宋" w:hAnsi="Source Code Pro"/>
          <w:color w:val="121212"/>
        </w:rPr>
        <w:t>;</w:t>
      </w:r>
    </w:p>
    <w:p w14:paraId="607010C9" w14:textId="36DE107D" w:rsidR="002E04D6" w:rsidRPr="00E40B13" w:rsidRDefault="002E04D6" w:rsidP="002E04D6">
      <w:pPr>
        <w:pStyle w:val="HTML"/>
        <w:shd w:val="clear" w:color="auto" w:fill="F6F6F6"/>
        <w:ind w:leftChars="-1" w:left="-1" w:hanging="1"/>
        <w:rPr>
          <w:rStyle w:val="p"/>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z</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f"/>
          <w:rFonts w:ascii="Source Code Pro" w:eastAsia="仿宋" w:hAnsi="Source Code Pro"/>
          <w:color w:val="0066FF"/>
        </w:rPr>
        <w:t>0.0</w:t>
      </w:r>
      <w:r w:rsidRPr="00E40B13">
        <w:rPr>
          <w:rStyle w:val="p"/>
          <w:rFonts w:ascii="Source Code Pro" w:eastAsia="仿宋" w:hAnsi="Source Code Pro"/>
          <w:color w:val="121212"/>
        </w:rPr>
        <w:t>;</w:t>
      </w:r>
    </w:p>
    <w:p w14:paraId="002B4EED" w14:textId="77777777" w:rsidR="00D257FA" w:rsidRPr="00E40B13" w:rsidRDefault="00D257FA" w:rsidP="002E04D6">
      <w:pPr>
        <w:pStyle w:val="HTML"/>
        <w:shd w:val="clear" w:color="auto" w:fill="F6F6F6"/>
        <w:ind w:leftChars="-1" w:left="-1" w:hanging="1"/>
        <w:rPr>
          <w:rStyle w:val="HTML1"/>
          <w:rFonts w:ascii="Source Code Pro" w:eastAsia="仿宋" w:hAnsi="Source Code Pro"/>
          <w:color w:val="121212"/>
        </w:rPr>
      </w:pPr>
    </w:p>
    <w:p w14:paraId="4640D7C5"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2</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Quaternion</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p>
    <w:p w14:paraId="40A277DC"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setRPY</w:t>
      </w:r>
      <w:r w:rsidRPr="00E40B13">
        <w:rPr>
          <w:rStyle w:val="p"/>
          <w:rFonts w:ascii="Source Code Pro" w:eastAsia="仿宋" w:hAnsi="Source Code Pro"/>
          <w:color w:val="121212"/>
        </w:rPr>
        <w:t>(</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r w:rsidRPr="00E40B13">
        <w:rPr>
          <w:rStyle w:val="n"/>
          <w:rFonts w:ascii="Source Code Pro" w:eastAsia="仿宋" w:hAnsi="Source Code Pro"/>
          <w:color w:val="121212"/>
        </w:rPr>
        <w:t>pose</w:t>
      </w:r>
      <w:r w:rsidRPr="00E40B13">
        <w:rPr>
          <w:rStyle w:val="o"/>
          <w:rFonts w:ascii="Source Code Pro" w:eastAsia="仿宋" w:hAnsi="Source Code Pro"/>
          <w:b/>
          <w:bCs/>
          <w:color w:val="121212"/>
        </w:rPr>
        <w:t>-&gt;</w:t>
      </w:r>
      <w:r w:rsidRPr="00E40B13">
        <w:rPr>
          <w:rStyle w:val="n"/>
          <w:rFonts w:ascii="Source Code Pro" w:eastAsia="仿宋" w:hAnsi="Source Code Pro"/>
          <w:color w:val="121212"/>
        </w:rPr>
        <w:t>theta</w:t>
      </w:r>
      <w:r w:rsidRPr="00E40B13">
        <w:rPr>
          <w:rStyle w:val="p"/>
          <w:rFonts w:ascii="Source Code Pro" w:eastAsia="仿宋" w:hAnsi="Source Code Pro"/>
          <w:color w:val="121212"/>
        </w:rPr>
        <w:t>);</w:t>
      </w:r>
    </w:p>
    <w:p w14:paraId="33DCFDDA"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X</w:t>
      </w:r>
      <w:r w:rsidRPr="00E40B13">
        <w:rPr>
          <w:rStyle w:val="p"/>
          <w:rFonts w:ascii="Source Code Pro" w:eastAsia="仿宋" w:hAnsi="Source Code Pro"/>
          <w:color w:val="121212"/>
        </w:rPr>
        <w:t>();</w:t>
      </w:r>
    </w:p>
    <w:p w14:paraId="4003603F"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Y</w:t>
      </w:r>
      <w:r w:rsidRPr="00E40B13">
        <w:rPr>
          <w:rStyle w:val="p"/>
          <w:rFonts w:ascii="Source Code Pro" w:eastAsia="仿宋" w:hAnsi="Source Code Pro"/>
          <w:color w:val="121212"/>
        </w:rPr>
        <w:t>();</w:t>
      </w:r>
    </w:p>
    <w:p w14:paraId="5C9038BC"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z</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Z</w:t>
      </w:r>
      <w:r w:rsidRPr="00E40B13">
        <w:rPr>
          <w:rStyle w:val="p"/>
          <w:rFonts w:ascii="Source Code Pro" w:eastAsia="仿宋" w:hAnsi="Source Code Pro"/>
          <w:color w:val="121212"/>
        </w:rPr>
        <w:t>();</w:t>
      </w:r>
    </w:p>
    <w:p w14:paraId="23DD7B0F"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rot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w</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qtn</w:t>
      </w:r>
      <w:r w:rsidRPr="00E40B13">
        <w:rPr>
          <w:rStyle w:val="p"/>
          <w:rFonts w:ascii="Source Code Pro" w:eastAsia="仿宋" w:hAnsi="Source Code Pro"/>
          <w:color w:val="121212"/>
        </w:rPr>
        <w:t>.</w:t>
      </w:r>
      <w:r w:rsidRPr="00E40B13">
        <w:rPr>
          <w:rStyle w:val="n"/>
          <w:rFonts w:ascii="Source Code Pro" w:eastAsia="仿宋" w:hAnsi="Source Code Pro"/>
          <w:color w:val="121212"/>
        </w:rPr>
        <w:t>getW</w:t>
      </w:r>
      <w:r w:rsidRPr="00E40B13">
        <w:rPr>
          <w:rStyle w:val="p"/>
          <w:rFonts w:ascii="Source Code Pro" w:eastAsia="仿宋" w:hAnsi="Source Code Pro"/>
          <w:color w:val="121212"/>
        </w:rPr>
        <w:t>();</w:t>
      </w:r>
    </w:p>
    <w:p w14:paraId="02C6C479"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3.</w:t>
      </w:r>
      <w:r w:rsidRPr="00E40B13">
        <w:rPr>
          <w:rStyle w:val="c1"/>
          <w:rFonts w:ascii="Source Code Pro" w:eastAsia="仿宋" w:hAnsi="Source Code Pro"/>
          <w:i/>
          <w:iCs/>
          <w:color w:val="999999"/>
        </w:rPr>
        <w:t>发布</w:t>
      </w:r>
    </w:p>
    <w:p w14:paraId="1E6BF727"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broadcaster</w:t>
      </w:r>
      <w:r w:rsidRPr="00E40B13">
        <w:rPr>
          <w:rStyle w:val="p"/>
          <w:rFonts w:ascii="Source Code Pro" w:eastAsia="仿宋" w:hAnsi="Source Code Pro"/>
          <w:color w:val="121212"/>
        </w:rPr>
        <w:t>.</w:t>
      </w:r>
      <w:r w:rsidRPr="00E40B13">
        <w:rPr>
          <w:rStyle w:val="n"/>
          <w:rFonts w:ascii="Source Code Pro" w:eastAsia="仿宋" w:hAnsi="Source Code Pro"/>
          <w:color w:val="121212"/>
        </w:rPr>
        <w:t>send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p>
    <w:p w14:paraId="2EF5588E"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p>
    <w:p w14:paraId="155311B6"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p>
    <w:p w14:paraId="2EDB2997"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p>
    <w:p w14:paraId="28D761B8"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kt"/>
          <w:rFonts w:ascii="Source Code Pro" w:eastAsia="仿宋" w:hAnsi="Source Code Pro"/>
          <w:b/>
          <w:bCs/>
          <w:color w:val="175199"/>
        </w:rPr>
        <w:lastRenderedPageBreak/>
        <w:t>int</w:t>
      </w:r>
      <w:r w:rsidRPr="00E40B13">
        <w:rPr>
          <w:rStyle w:val="HTML1"/>
          <w:rFonts w:ascii="Source Code Pro" w:eastAsia="仿宋" w:hAnsi="Source Code Pro"/>
          <w:color w:val="121212"/>
        </w:rPr>
        <w:t xml:space="preserve"> </w:t>
      </w:r>
      <w:r w:rsidRPr="00E40B13">
        <w:rPr>
          <w:rStyle w:val="nf"/>
          <w:rFonts w:ascii="Source Code Pro" w:eastAsia="仿宋" w:hAnsi="Source Code Pro"/>
          <w:b/>
          <w:bCs/>
          <w:color w:val="F1403C"/>
        </w:rPr>
        <w:t>main</w:t>
      </w:r>
      <w:r w:rsidRPr="00E40B13">
        <w:rPr>
          <w:rStyle w:val="p"/>
          <w:rFonts w:ascii="Source Code Pro" w:eastAsia="仿宋" w:hAnsi="Source Code Pro"/>
          <w:color w:val="121212"/>
        </w:rPr>
        <w:t>(</w:t>
      </w: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kt"/>
          <w:rFonts w:ascii="Source Code Pro" w:eastAsia="仿宋" w:hAnsi="Source Code Pro"/>
          <w:b/>
          <w:bCs/>
          <w:color w:val="175199"/>
        </w:rPr>
        <w:t>char</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p>
    <w:p w14:paraId="69CC9DD8"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p"/>
          <w:rFonts w:ascii="Source Code Pro" w:eastAsia="仿宋" w:hAnsi="Source Code Pro"/>
          <w:color w:val="121212"/>
        </w:rPr>
        <w:t>{</w:t>
      </w:r>
    </w:p>
    <w:p w14:paraId="69D044AD"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etlocale</w:t>
      </w:r>
      <w:r w:rsidRPr="00E40B13">
        <w:rPr>
          <w:rStyle w:val="p"/>
          <w:rFonts w:ascii="Source Code Pro" w:eastAsia="仿宋" w:hAnsi="Source Code Pro"/>
          <w:color w:val="121212"/>
        </w:rPr>
        <w:t>(</w:t>
      </w:r>
      <w:r w:rsidRPr="00E40B13">
        <w:rPr>
          <w:rStyle w:val="n"/>
          <w:rFonts w:ascii="Source Code Pro" w:eastAsia="仿宋" w:hAnsi="Source Code Pro"/>
          <w:color w:val="121212"/>
        </w:rPr>
        <w:t>LC_ALL</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75E79F8C"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2.</w:t>
      </w:r>
      <w:r w:rsidRPr="00E40B13">
        <w:rPr>
          <w:rStyle w:val="c1"/>
          <w:rFonts w:ascii="Source Code Pro" w:eastAsia="仿宋" w:hAnsi="Source Code Pro"/>
          <w:i/>
          <w:iCs/>
          <w:color w:val="999999"/>
        </w:rPr>
        <w:t>初始化</w:t>
      </w:r>
      <w:r w:rsidRPr="00E40B13">
        <w:rPr>
          <w:rStyle w:val="c1"/>
          <w:rFonts w:ascii="Source Code Pro" w:eastAsia="仿宋" w:hAnsi="Source Code Pro"/>
          <w:i/>
          <w:iCs/>
          <w:color w:val="999999"/>
        </w:rPr>
        <w:t xml:space="preserve"> ros </w:t>
      </w:r>
      <w:r w:rsidRPr="00E40B13">
        <w:rPr>
          <w:rStyle w:val="c1"/>
          <w:rFonts w:ascii="Source Code Pro" w:eastAsia="仿宋" w:hAnsi="Source Code Pro"/>
          <w:i/>
          <w:iCs/>
          <w:color w:val="999999"/>
        </w:rPr>
        <w:t>节点</w:t>
      </w:r>
    </w:p>
    <w:p w14:paraId="51E0C3FB"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init</w:t>
      </w:r>
      <w:r w:rsidRPr="00E40B13">
        <w:rPr>
          <w:rStyle w:val="p"/>
          <w:rFonts w:ascii="Source Code Pro" w:eastAsia="仿宋" w:hAnsi="Source Code Pro"/>
          <w:color w:val="121212"/>
        </w:rPr>
        <w:t>(</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r w:rsidRPr="00E40B13">
        <w:rPr>
          <w:rStyle w:val="s"/>
          <w:rFonts w:ascii="Source Code Pro" w:eastAsia="仿宋" w:hAnsi="Source Code Pro"/>
          <w:color w:val="F1403C"/>
        </w:rPr>
        <w:t>"pub_tf"</w:t>
      </w:r>
      <w:r w:rsidRPr="00E40B13">
        <w:rPr>
          <w:rStyle w:val="p"/>
          <w:rFonts w:ascii="Source Code Pro" w:eastAsia="仿宋" w:hAnsi="Source Code Pro"/>
          <w:color w:val="121212"/>
        </w:rPr>
        <w:t>);</w:t>
      </w:r>
    </w:p>
    <w:p w14:paraId="36CB536B"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3.</w:t>
      </w:r>
      <w:r w:rsidRPr="00E40B13">
        <w:rPr>
          <w:rStyle w:val="c1"/>
          <w:rFonts w:ascii="Source Code Pro" w:eastAsia="仿宋" w:hAnsi="Source Code Pro"/>
          <w:i/>
          <w:iCs/>
          <w:color w:val="999999"/>
        </w:rPr>
        <w:t>解析传入的命名空间</w:t>
      </w:r>
    </w:p>
    <w:p w14:paraId="314C048B"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if</w:t>
      </w: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r w:rsidRPr="00E40B13">
        <w:rPr>
          <w:rStyle w:val="n"/>
          <w:rFonts w:ascii="Source Code Pro" w:eastAsia="仿宋" w:hAnsi="Source Code Pro"/>
          <w:color w:val="121212"/>
        </w:rPr>
        <w:t>argc</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2</w:t>
      </w:r>
      <w:r w:rsidRPr="00E40B13">
        <w:rPr>
          <w:rStyle w:val="p"/>
          <w:rFonts w:ascii="Source Code Pro" w:eastAsia="仿宋" w:hAnsi="Source Code Pro"/>
          <w:color w:val="121212"/>
        </w:rPr>
        <w:t>)</w:t>
      </w:r>
    </w:p>
    <w:p w14:paraId="4C5705B6"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41830051"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ERROR</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请传入正确的参数</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59AFFE2A"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else</w:t>
      </w: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4FB669D3"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urtle_</w:t>
      </w:r>
      <w:bookmarkStart w:id="50" w:name="OLE_LINK82"/>
      <w:r w:rsidRPr="00E40B13">
        <w:rPr>
          <w:rStyle w:val="n"/>
          <w:rFonts w:ascii="Source Code Pro" w:eastAsia="仿宋" w:hAnsi="Source Code Pro"/>
          <w:color w:val="121212"/>
        </w:rPr>
        <w:t>name</w:t>
      </w:r>
      <w:r w:rsidRPr="00E40B13">
        <w:rPr>
          <w:rStyle w:val="HTML1"/>
          <w:rFonts w:ascii="Source Code Pro" w:eastAsia="仿宋" w:hAnsi="Source Code Pro"/>
          <w:color w:val="121212"/>
        </w:rPr>
        <w:t xml:space="preserve"> </w:t>
      </w:r>
      <w:bookmarkEnd w:id="50"/>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r w:rsidRPr="00E40B13">
        <w:rPr>
          <w:rStyle w:val="mi"/>
          <w:rFonts w:ascii="Source Code Pro" w:eastAsia="仿宋" w:hAnsi="Source Code Pro"/>
          <w:color w:val="0066FF"/>
        </w:rPr>
        <w:t>1</w:t>
      </w:r>
      <w:r w:rsidRPr="00E40B13">
        <w:rPr>
          <w:rStyle w:val="p"/>
          <w:rFonts w:ascii="Source Code Pro" w:eastAsia="仿宋" w:hAnsi="Source Code Pro"/>
          <w:color w:val="121212"/>
        </w:rPr>
        <w:t>];</w:t>
      </w:r>
    </w:p>
    <w:p w14:paraId="240691F4"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INFO</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乌龟</w:t>
      </w:r>
      <w:r w:rsidRPr="00E40B13">
        <w:rPr>
          <w:rStyle w:val="s"/>
          <w:rFonts w:ascii="Source Code Pro" w:eastAsia="仿宋" w:hAnsi="Source Code Pro"/>
          <w:color w:val="F1403C"/>
        </w:rPr>
        <w:t xml:space="preserve"> %s </w:t>
      </w:r>
      <w:r w:rsidRPr="00E40B13">
        <w:rPr>
          <w:rStyle w:val="s"/>
          <w:rFonts w:ascii="Source Code Pro" w:eastAsia="仿宋" w:hAnsi="Source Code Pro"/>
          <w:color w:val="F1403C"/>
        </w:rPr>
        <w:t>坐标发送启动</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r w:rsidRPr="00E40B13">
        <w:rPr>
          <w:rStyle w:val="n"/>
          <w:rFonts w:ascii="Source Code Pro" w:eastAsia="仿宋" w:hAnsi="Source Code Pro"/>
          <w:color w:val="121212"/>
        </w:rPr>
        <w:t>turtle_name</w:t>
      </w:r>
      <w:r w:rsidRPr="00E40B13">
        <w:rPr>
          <w:rStyle w:val="p"/>
          <w:rFonts w:ascii="Source Code Pro" w:eastAsia="仿宋" w:hAnsi="Source Code Pro"/>
          <w:color w:val="121212"/>
        </w:rPr>
        <w:t>.</w:t>
      </w:r>
      <w:r w:rsidRPr="00E40B13">
        <w:rPr>
          <w:rStyle w:val="n"/>
          <w:rFonts w:ascii="Source Code Pro" w:eastAsia="仿宋" w:hAnsi="Source Code Pro"/>
          <w:color w:val="121212"/>
        </w:rPr>
        <w:t>c_str</w:t>
      </w:r>
      <w:r w:rsidRPr="00E40B13">
        <w:rPr>
          <w:rStyle w:val="p"/>
          <w:rFonts w:ascii="Source Code Pro" w:eastAsia="仿宋" w:hAnsi="Source Code Pro"/>
          <w:color w:val="121212"/>
        </w:rPr>
        <w:t>());</w:t>
      </w:r>
    </w:p>
    <w:p w14:paraId="2B1A105D"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21F287A5"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p>
    <w:p w14:paraId="704A7FD5"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4.</w:t>
      </w:r>
      <w:r w:rsidRPr="00E40B13">
        <w:rPr>
          <w:rStyle w:val="c1"/>
          <w:rFonts w:ascii="Source Code Pro" w:eastAsia="仿宋" w:hAnsi="Source Code Pro"/>
          <w:i/>
          <w:iCs/>
          <w:color w:val="999999"/>
        </w:rPr>
        <w:t>创建</w:t>
      </w:r>
      <w:r w:rsidRPr="00E40B13">
        <w:rPr>
          <w:rStyle w:val="c1"/>
          <w:rFonts w:ascii="Source Code Pro" w:eastAsia="仿宋" w:hAnsi="Source Code Pro"/>
          <w:i/>
          <w:iCs/>
          <w:color w:val="999999"/>
        </w:rPr>
        <w:t xml:space="preserve"> ros </w:t>
      </w:r>
      <w:r w:rsidRPr="00E40B13">
        <w:rPr>
          <w:rStyle w:val="c1"/>
          <w:rFonts w:ascii="Source Code Pro" w:eastAsia="仿宋" w:hAnsi="Source Code Pro"/>
          <w:i/>
          <w:iCs/>
          <w:color w:val="999999"/>
        </w:rPr>
        <w:t>句柄</w:t>
      </w:r>
    </w:p>
    <w:p w14:paraId="751705BD"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deHandle</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nh</w:t>
      </w:r>
      <w:r w:rsidRPr="00E40B13">
        <w:rPr>
          <w:rStyle w:val="p"/>
          <w:rFonts w:ascii="Source Code Pro" w:eastAsia="仿宋" w:hAnsi="Source Code Pro"/>
          <w:color w:val="121212"/>
        </w:rPr>
        <w:t>;</w:t>
      </w:r>
    </w:p>
    <w:p w14:paraId="0F440B24"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5.</w:t>
      </w:r>
      <w:r w:rsidRPr="00E40B13">
        <w:rPr>
          <w:rStyle w:val="c1"/>
          <w:rFonts w:ascii="Source Code Pro" w:eastAsia="仿宋" w:hAnsi="Source Code Pro"/>
          <w:i/>
          <w:iCs/>
          <w:color w:val="999999"/>
        </w:rPr>
        <w:t>创建订阅对象</w:t>
      </w:r>
    </w:p>
    <w:p w14:paraId="406C11B6"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ubscriber</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ub</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nh</w:t>
      </w:r>
      <w:r w:rsidRPr="00E40B13">
        <w:rPr>
          <w:rStyle w:val="p"/>
          <w:rFonts w:ascii="Source Code Pro" w:eastAsia="仿宋" w:hAnsi="Source Code Pro"/>
          <w:color w:val="121212"/>
        </w:rPr>
        <w:t>.</w:t>
      </w:r>
      <w:r w:rsidRPr="00E40B13">
        <w:rPr>
          <w:rStyle w:val="n"/>
          <w:rFonts w:ascii="Source Code Pro" w:eastAsia="仿宋" w:hAnsi="Source Code Pro"/>
          <w:color w:val="121212"/>
        </w:rPr>
        <w:t>subscribe</w:t>
      </w:r>
      <w:r w:rsidRPr="00E40B13">
        <w:rPr>
          <w:rStyle w:val="o"/>
          <w:rFonts w:ascii="Source Code Pro" w:eastAsia="仿宋" w:hAnsi="Source Code Pro"/>
          <w:b/>
          <w:bCs/>
          <w:color w:val="121212"/>
        </w:rPr>
        <w:t>&lt;</w:t>
      </w:r>
      <w:r w:rsidRPr="00E40B13">
        <w:rPr>
          <w:rStyle w:val="n"/>
          <w:rFonts w:ascii="Source Code Pro" w:eastAsia="仿宋" w:hAnsi="Source Code Pro"/>
          <w:color w:val="121212"/>
        </w:rPr>
        <w:t>turtlesim</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Pose</w:t>
      </w:r>
      <w:r w:rsidRPr="00E40B13">
        <w:rPr>
          <w:rStyle w:val="o"/>
          <w:rFonts w:ascii="Source Code Pro" w:eastAsia="仿宋" w:hAnsi="Source Code Pro"/>
          <w:b/>
          <w:bCs/>
          <w:color w:val="121212"/>
        </w:rPr>
        <w:t>&gt;</w:t>
      </w:r>
      <w:r w:rsidRPr="00E40B13">
        <w:rPr>
          <w:rStyle w:val="p"/>
          <w:rFonts w:ascii="Source Code Pro" w:eastAsia="仿宋" w:hAnsi="Source Code Pro"/>
          <w:color w:val="121212"/>
        </w:rPr>
        <w:t>(</w:t>
      </w:r>
      <w:r w:rsidRPr="00E40B13">
        <w:rPr>
          <w:rStyle w:val="n"/>
          <w:rFonts w:ascii="Source Code Pro" w:eastAsia="仿宋" w:hAnsi="Source Code Pro"/>
          <w:color w:val="121212"/>
        </w:rPr>
        <w:t>turtle_name</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s"/>
          <w:rFonts w:ascii="Source Code Pro" w:eastAsia="仿宋" w:hAnsi="Source Code Pro"/>
          <w:color w:val="F1403C"/>
        </w:rPr>
        <w:t>"/pose"</w:t>
      </w:r>
      <w:r w:rsidRPr="00E40B13">
        <w:rPr>
          <w:rStyle w:val="p"/>
          <w:rFonts w:ascii="Source Code Pro" w:eastAsia="仿宋" w:hAnsi="Source Code Pro"/>
          <w:color w:val="121212"/>
        </w:rPr>
        <w:t>,</w:t>
      </w:r>
      <w:r w:rsidRPr="00E40B13">
        <w:rPr>
          <w:rStyle w:val="mi"/>
          <w:rFonts w:ascii="Source Code Pro" w:eastAsia="仿宋" w:hAnsi="Source Code Pro"/>
          <w:color w:val="0066FF"/>
        </w:rPr>
        <w:t>1000</w:t>
      </w:r>
      <w:r w:rsidRPr="00E40B13">
        <w:rPr>
          <w:rStyle w:val="p"/>
          <w:rFonts w:ascii="Source Code Pro" w:eastAsia="仿宋" w:hAnsi="Source Code Pro"/>
          <w:color w:val="121212"/>
        </w:rPr>
        <w:t>,</w:t>
      </w:r>
      <w:r w:rsidRPr="00E40B13">
        <w:rPr>
          <w:rStyle w:val="n"/>
          <w:rFonts w:ascii="Source Code Pro" w:eastAsia="仿宋" w:hAnsi="Source Code Pro"/>
          <w:color w:val="121212"/>
        </w:rPr>
        <w:t>doPose</w:t>
      </w:r>
      <w:r w:rsidRPr="00E40B13">
        <w:rPr>
          <w:rStyle w:val="p"/>
          <w:rFonts w:ascii="Source Code Pro" w:eastAsia="仿宋" w:hAnsi="Source Code Pro"/>
          <w:color w:val="121212"/>
        </w:rPr>
        <w:t>);</w:t>
      </w:r>
    </w:p>
    <w:p w14:paraId="0CF03E59"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w:t>
      </w:r>
      <w:r w:rsidRPr="00E40B13">
        <w:rPr>
          <w:rStyle w:val="c1"/>
          <w:rFonts w:ascii="Source Code Pro" w:eastAsia="仿宋" w:hAnsi="Source Code Pro"/>
          <w:i/>
          <w:iCs/>
          <w:color w:val="999999"/>
        </w:rPr>
        <w:t>回调函数处理订阅的</w:t>
      </w:r>
      <w:r w:rsidRPr="00E40B13">
        <w:rPr>
          <w:rStyle w:val="c1"/>
          <w:rFonts w:ascii="Source Code Pro" w:eastAsia="仿宋" w:hAnsi="Source Code Pro"/>
          <w:i/>
          <w:iCs/>
          <w:color w:val="999999"/>
        </w:rPr>
        <w:t xml:space="preserve"> pose </w:t>
      </w:r>
      <w:r w:rsidRPr="00E40B13">
        <w:rPr>
          <w:rStyle w:val="c1"/>
          <w:rFonts w:ascii="Source Code Pro" w:eastAsia="仿宋" w:hAnsi="Source Code Pro"/>
          <w:i/>
          <w:iCs/>
          <w:color w:val="999999"/>
        </w:rPr>
        <w:t>信息</w:t>
      </w:r>
    </w:p>
    <w:p w14:paraId="77949DE4"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1.</w:t>
      </w:r>
      <w:r w:rsidRPr="00E40B13">
        <w:rPr>
          <w:rStyle w:val="c1"/>
          <w:rFonts w:ascii="Source Code Pro" w:eastAsia="仿宋" w:hAnsi="Source Code Pro"/>
          <w:i/>
          <w:iCs/>
          <w:color w:val="999999"/>
        </w:rPr>
        <w:t>创建</w:t>
      </w:r>
      <w:r w:rsidRPr="00E40B13">
        <w:rPr>
          <w:rStyle w:val="c1"/>
          <w:rFonts w:ascii="Source Code Pro" w:eastAsia="仿宋" w:hAnsi="Source Code Pro"/>
          <w:i/>
          <w:iCs/>
          <w:color w:val="999999"/>
        </w:rPr>
        <w:t xml:space="preserve"> TF </w:t>
      </w:r>
      <w:r w:rsidRPr="00E40B13">
        <w:rPr>
          <w:rStyle w:val="c1"/>
          <w:rFonts w:ascii="Source Code Pro" w:eastAsia="仿宋" w:hAnsi="Source Code Pro"/>
          <w:i/>
          <w:iCs/>
          <w:color w:val="999999"/>
        </w:rPr>
        <w:t>广播器</w:t>
      </w:r>
    </w:p>
    <w:p w14:paraId="1B7A318F"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2.</w:t>
      </w:r>
      <w:r w:rsidRPr="00E40B13">
        <w:rPr>
          <w:rStyle w:val="c1"/>
          <w:rFonts w:ascii="Source Code Pro" w:eastAsia="仿宋" w:hAnsi="Source Code Pro"/>
          <w:i/>
          <w:iCs/>
          <w:color w:val="999999"/>
        </w:rPr>
        <w:t>将</w:t>
      </w:r>
      <w:r w:rsidRPr="00E40B13">
        <w:rPr>
          <w:rStyle w:val="c1"/>
          <w:rFonts w:ascii="Source Code Pro" w:eastAsia="仿宋" w:hAnsi="Source Code Pro"/>
          <w:i/>
          <w:iCs/>
          <w:color w:val="999999"/>
        </w:rPr>
        <w:t xml:space="preserve"> pose </w:t>
      </w:r>
      <w:r w:rsidRPr="00E40B13">
        <w:rPr>
          <w:rStyle w:val="c1"/>
          <w:rFonts w:ascii="Source Code Pro" w:eastAsia="仿宋" w:hAnsi="Source Code Pro"/>
          <w:i/>
          <w:iCs/>
          <w:color w:val="999999"/>
        </w:rPr>
        <w:t>信息转换成</w:t>
      </w:r>
      <w:r w:rsidRPr="00E40B13">
        <w:rPr>
          <w:rStyle w:val="c1"/>
          <w:rFonts w:ascii="Source Code Pro" w:eastAsia="仿宋" w:hAnsi="Source Code Pro"/>
          <w:i/>
          <w:iCs/>
          <w:color w:val="999999"/>
        </w:rPr>
        <w:t xml:space="preserve"> TransFormStamped</w:t>
      </w:r>
    </w:p>
    <w:p w14:paraId="39CC0CFF"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3.</w:t>
      </w:r>
      <w:r w:rsidRPr="00E40B13">
        <w:rPr>
          <w:rStyle w:val="c1"/>
          <w:rFonts w:ascii="Source Code Pro" w:eastAsia="仿宋" w:hAnsi="Source Code Pro"/>
          <w:i/>
          <w:iCs/>
          <w:color w:val="999999"/>
        </w:rPr>
        <w:t>发布</w:t>
      </w:r>
    </w:p>
    <w:p w14:paraId="641B6881" w14:textId="77777777" w:rsidR="002E04D6" w:rsidRPr="00E40B13" w:rsidRDefault="002E04D6" w:rsidP="002E04D6">
      <w:pPr>
        <w:pStyle w:val="HTML"/>
        <w:shd w:val="clear" w:color="auto" w:fill="F6F6F6"/>
        <w:ind w:leftChars="-1" w:left="-1" w:hanging="1"/>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7.spin</w:t>
      </w:r>
    </w:p>
    <w:p w14:paraId="0A84FCDA"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pin</w:t>
      </w:r>
      <w:r w:rsidRPr="00E40B13">
        <w:rPr>
          <w:rStyle w:val="p"/>
          <w:rFonts w:ascii="Source Code Pro" w:eastAsia="仿宋" w:hAnsi="Source Code Pro"/>
          <w:color w:val="121212"/>
        </w:rPr>
        <w:t>();</w:t>
      </w:r>
    </w:p>
    <w:p w14:paraId="2AE4DE76" w14:textId="77777777" w:rsidR="002E04D6" w:rsidRPr="00E40B13" w:rsidRDefault="002E04D6" w:rsidP="002E04D6">
      <w:pPr>
        <w:pStyle w:val="HTML"/>
        <w:shd w:val="clear" w:color="auto" w:fill="F6F6F6"/>
        <w:ind w:leftChars="-1" w:left="-1" w:hanging="1"/>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return</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p>
    <w:p w14:paraId="29370F3D" w14:textId="77777777" w:rsidR="002E04D6" w:rsidRPr="00E40B13" w:rsidRDefault="002E04D6" w:rsidP="002E04D6">
      <w:pPr>
        <w:pStyle w:val="HTML"/>
        <w:shd w:val="clear" w:color="auto" w:fill="F6F6F6"/>
        <w:ind w:leftChars="-1" w:left="-1" w:hanging="1"/>
        <w:rPr>
          <w:rFonts w:ascii="Source Code Pro" w:eastAsia="仿宋" w:hAnsi="Source Code Pro"/>
          <w:color w:val="121212"/>
          <w:sz w:val="22"/>
          <w:szCs w:val="22"/>
        </w:rPr>
      </w:pPr>
      <w:r w:rsidRPr="00E40B13">
        <w:rPr>
          <w:rStyle w:val="p"/>
          <w:rFonts w:ascii="Source Code Pro" w:eastAsia="仿宋" w:hAnsi="Source Code Pro"/>
          <w:color w:val="121212"/>
        </w:rPr>
        <w:t>}</w:t>
      </w:r>
    </w:p>
    <w:p w14:paraId="40505DBE"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4.</w:t>
      </w:r>
      <w:r w:rsidRPr="00E40B13">
        <w:rPr>
          <w:rFonts w:ascii="Source Code Pro" w:eastAsia="仿宋" w:hAnsi="Source Code Pro"/>
          <w:color w:val="121212"/>
          <w:sz w:val="26"/>
          <w:szCs w:val="26"/>
        </w:rPr>
        <w:t>订阅方</w:t>
      </w:r>
      <w:r w:rsidRPr="00E40B13">
        <w:rPr>
          <w:rFonts w:ascii="Source Code Pro" w:eastAsia="仿宋" w:hAnsi="Source Code Pro"/>
          <w:color w:val="121212"/>
          <w:sz w:val="26"/>
          <w:szCs w:val="26"/>
        </w:rPr>
        <w:t>(</w:t>
      </w:r>
      <w:r w:rsidRPr="00E40B13">
        <w:rPr>
          <w:rFonts w:ascii="Source Code Pro" w:eastAsia="仿宋" w:hAnsi="Source Code Pro"/>
          <w:color w:val="121212"/>
          <w:sz w:val="26"/>
          <w:szCs w:val="26"/>
        </w:rPr>
        <w:t>解析坐标信息并生成速度信息</w:t>
      </w:r>
      <w:r w:rsidRPr="00E40B13">
        <w:rPr>
          <w:rFonts w:ascii="Source Code Pro" w:eastAsia="仿宋" w:hAnsi="Source Code Pro"/>
          <w:color w:val="121212"/>
          <w:sz w:val="26"/>
          <w:szCs w:val="26"/>
        </w:rPr>
        <w:t>)</w:t>
      </w:r>
    </w:p>
    <w:p w14:paraId="66291FE8"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w:t>
      </w:r>
    </w:p>
    <w:p w14:paraId="52B9F7F9"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w:t>
      </w:r>
      <w:r w:rsidRPr="00E40B13">
        <w:rPr>
          <w:rStyle w:val="cm"/>
          <w:rFonts w:ascii="Source Code Pro" w:eastAsia="仿宋" w:hAnsi="Source Code Pro"/>
          <w:i/>
          <w:iCs/>
          <w:color w:val="999999"/>
        </w:rPr>
        <w:t>订阅</w:t>
      </w:r>
      <w:r w:rsidRPr="00E40B13">
        <w:rPr>
          <w:rStyle w:val="cm"/>
          <w:rFonts w:ascii="Source Code Pro" w:eastAsia="仿宋" w:hAnsi="Source Code Pro"/>
          <w:i/>
          <w:iCs/>
          <w:color w:val="999999"/>
        </w:rPr>
        <w:t xml:space="preserve"> turtle1 </w:t>
      </w:r>
      <w:r w:rsidRPr="00E40B13">
        <w:rPr>
          <w:rStyle w:val="cm"/>
          <w:rFonts w:ascii="Source Code Pro" w:eastAsia="仿宋" w:hAnsi="Source Code Pro"/>
          <w:i/>
          <w:iCs/>
          <w:color w:val="999999"/>
        </w:rPr>
        <w:t>和</w:t>
      </w:r>
      <w:r w:rsidRPr="00E40B13">
        <w:rPr>
          <w:rStyle w:val="cm"/>
          <w:rFonts w:ascii="Source Code Pro" w:eastAsia="仿宋" w:hAnsi="Source Code Pro"/>
          <w:i/>
          <w:iCs/>
          <w:color w:val="999999"/>
        </w:rPr>
        <w:t xml:space="preserve"> turtle2 </w:t>
      </w:r>
      <w:r w:rsidRPr="00E40B13">
        <w:rPr>
          <w:rStyle w:val="cm"/>
          <w:rFonts w:ascii="Source Code Pro" w:eastAsia="仿宋" w:hAnsi="Source Code Pro"/>
          <w:i/>
          <w:iCs/>
          <w:color w:val="999999"/>
        </w:rPr>
        <w:t>的</w:t>
      </w:r>
      <w:r w:rsidRPr="00E40B13">
        <w:rPr>
          <w:rStyle w:val="cm"/>
          <w:rFonts w:ascii="Source Code Pro" w:eastAsia="仿宋" w:hAnsi="Source Code Pro"/>
          <w:i/>
          <w:iCs/>
          <w:color w:val="999999"/>
        </w:rPr>
        <w:t xml:space="preserve"> TF </w:t>
      </w:r>
      <w:r w:rsidRPr="00E40B13">
        <w:rPr>
          <w:rStyle w:val="cm"/>
          <w:rFonts w:ascii="Source Code Pro" w:eastAsia="仿宋" w:hAnsi="Source Code Pro"/>
          <w:i/>
          <w:iCs/>
          <w:color w:val="999999"/>
        </w:rPr>
        <w:t>广播信息，查找并转换时间最近的</w:t>
      </w:r>
      <w:r w:rsidRPr="00E40B13">
        <w:rPr>
          <w:rStyle w:val="cm"/>
          <w:rFonts w:ascii="Source Code Pro" w:eastAsia="仿宋" w:hAnsi="Source Code Pro"/>
          <w:i/>
          <w:iCs/>
          <w:color w:val="999999"/>
        </w:rPr>
        <w:t xml:space="preserve"> TF </w:t>
      </w:r>
      <w:r w:rsidRPr="00E40B13">
        <w:rPr>
          <w:rStyle w:val="cm"/>
          <w:rFonts w:ascii="Source Code Pro" w:eastAsia="仿宋" w:hAnsi="Source Code Pro"/>
          <w:i/>
          <w:iCs/>
          <w:color w:val="999999"/>
        </w:rPr>
        <w:t>信息</w:t>
      </w:r>
    </w:p>
    <w:p w14:paraId="436AEC7D"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w:t>
      </w:r>
      <w:r w:rsidRPr="00E40B13">
        <w:rPr>
          <w:rStyle w:val="cm"/>
          <w:rFonts w:ascii="Source Code Pro" w:eastAsia="仿宋" w:hAnsi="Source Code Pro"/>
          <w:i/>
          <w:iCs/>
          <w:color w:val="999999"/>
        </w:rPr>
        <w:t>将</w:t>
      </w:r>
      <w:r w:rsidRPr="00E40B13">
        <w:rPr>
          <w:rStyle w:val="cm"/>
          <w:rFonts w:ascii="Source Code Pro" w:eastAsia="仿宋" w:hAnsi="Source Code Pro"/>
          <w:i/>
          <w:iCs/>
          <w:color w:val="999999"/>
        </w:rPr>
        <w:t xml:space="preserve"> turtle1 </w:t>
      </w:r>
      <w:r w:rsidRPr="00E40B13">
        <w:rPr>
          <w:rStyle w:val="cm"/>
          <w:rFonts w:ascii="Source Code Pro" w:eastAsia="仿宋" w:hAnsi="Source Code Pro"/>
          <w:i/>
          <w:iCs/>
          <w:color w:val="999999"/>
        </w:rPr>
        <w:t>转换成相对</w:t>
      </w:r>
      <w:r w:rsidRPr="00E40B13">
        <w:rPr>
          <w:rStyle w:val="cm"/>
          <w:rFonts w:ascii="Source Code Pro" w:eastAsia="仿宋" w:hAnsi="Source Code Pro"/>
          <w:i/>
          <w:iCs/>
          <w:color w:val="999999"/>
        </w:rPr>
        <w:t xml:space="preserve"> turtle2 </w:t>
      </w:r>
      <w:r w:rsidRPr="00E40B13">
        <w:rPr>
          <w:rStyle w:val="cm"/>
          <w:rFonts w:ascii="Source Code Pro" w:eastAsia="仿宋" w:hAnsi="Source Code Pro"/>
          <w:i/>
          <w:iCs/>
          <w:color w:val="999999"/>
        </w:rPr>
        <w:t>的坐标，在计算线速度和角速度并发布</w:t>
      </w:r>
    </w:p>
    <w:p w14:paraId="77FF59DD" w14:textId="77777777" w:rsidR="002E04D6" w:rsidRPr="00E40B13" w:rsidRDefault="002E04D6" w:rsidP="002E04D6">
      <w:pPr>
        <w:pStyle w:val="HTML"/>
        <w:shd w:val="clear" w:color="auto" w:fill="F6F6F6"/>
        <w:rPr>
          <w:rStyle w:val="cm"/>
          <w:rFonts w:ascii="Source Code Pro" w:eastAsia="仿宋" w:hAnsi="Source Code Pro"/>
          <w:i/>
          <w:iCs/>
          <w:color w:val="999999"/>
        </w:rPr>
      </w:pPr>
    </w:p>
    <w:p w14:paraId="1A27670D"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w:t>
      </w:r>
      <w:r w:rsidRPr="00E40B13">
        <w:rPr>
          <w:rStyle w:val="cm"/>
          <w:rFonts w:ascii="Source Code Pro" w:eastAsia="仿宋" w:hAnsi="Source Code Pro"/>
          <w:i/>
          <w:iCs/>
          <w:color w:val="999999"/>
        </w:rPr>
        <w:t>实现流程</w:t>
      </w:r>
      <w:r w:rsidRPr="00E40B13">
        <w:rPr>
          <w:rStyle w:val="cm"/>
          <w:rFonts w:ascii="Source Code Pro" w:eastAsia="仿宋" w:hAnsi="Source Code Pro"/>
          <w:i/>
          <w:iCs/>
          <w:color w:val="999999"/>
        </w:rPr>
        <w:t>:</w:t>
      </w:r>
    </w:p>
    <w:p w14:paraId="74A9299F"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1.</w:t>
      </w:r>
      <w:r w:rsidRPr="00E40B13">
        <w:rPr>
          <w:rStyle w:val="cm"/>
          <w:rFonts w:ascii="Source Code Pro" w:eastAsia="仿宋" w:hAnsi="Source Code Pro"/>
          <w:i/>
          <w:iCs/>
          <w:color w:val="999999"/>
        </w:rPr>
        <w:t>包含头文件</w:t>
      </w:r>
    </w:p>
    <w:p w14:paraId="18AEB90B"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2.</w:t>
      </w:r>
      <w:r w:rsidRPr="00E40B13">
        <w:rPr>
          <w:rStyle w:val="cm"/>
          <w:rFonts w:ascii="Source Code Pro" w:eastAsia="仿宋" w:hAnsi="Source Code Pro"/>
          <w:i/>
          <w:iCs/>
          <w:color w:val="999999"/>
        </w:rPr>
        <w:t>初始化</w:t>
      </w:r>
      <w:r w:rsidRPr="00E40B13">
        <w:rPr>
          <w:rStyle w:val="cm"/>
          <w:rFonts w:ascii="Source Code Pro" w:eastAsia="仿宋" w:hAnsi="Source Code Pro"/>
          <w:i/>
          <w:iCs/>
          <w:color w:val="999999"/>
        </w:rPr>
        <w:t xml:space="preserve"> ros </w:t>
      </w:r>
      <w:r w:rsidRPr="00E40B13">
        <w:rPr>
          <w:rStyle w:val="cm"/>
          <w:rFonts w:ascii="Source Code Pro" w:eastAsia="仿宋" w:hAnsi="Source Code Pro"/>
          <w:i/>
          <w:iCs/>
          <w:color w:val="999999"/>
        </w:rPr>
        <w:t>节点</w:t>
      </w:r>
    </w:p>
    <w:p w14:paraId="01FD8D47"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3.</w:t>
      </w:r>
      <w:r w:rsidRPr="00E40B13">
        <w:rPr>
          <w:rStyle w:val="cm"/>
          <w:rFonts w:ascii="Source Code Pro" w:eastAsia="仿宋" w:hAnsi="Source Code Pro"/>
          <w:i/>
          <w:iCs/>
          <w:color w:val="999999"/>
        </w:rPr>
        <w:t>创建</w:t>
      </w:r>
      <w:r w:rsidRPr="00E40B13">
        <w:rPr>
          <w:rStyle w:val="cm"/>
          <w:rFonts w:ascii="Source Code Pro" w:eastAsia="仿宋" w:hAnsi="Source Code Pro"/>
          <w:i/>
          <w:iCs/>
          <w:color w:val="999999"/>
        </w:rPr>
        <w:t xml:space="preserve"> ros </w:t>
      </w:r>
      <w:r w:rsidRPr="00E40B13">
        <w:rPr>
          <w:rStyle w:val="cm"/>
          <w:rFonts w:ascii="Source Code Pro" w:eastAsia="仿宋" w:hAnsi="Source Code Pro"/>
          <w:i/>
          <w:iCs/>
          <w:color w:val="999999"/>
        </w:rPr>
        <w:t>句柄</w:t>
      </w:r>
    </w:p>
    <w:p w14:paraId="77218BB2"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4.</w:t>
      </w:r>
      <w:r w:rsidRPr="00E40B13">
        <w:rPr>
          <w:rStyle w:val="cm"/>
          <w:rFonts w:ascii="Source Code Pro" w:eastAsia="仿宋" w:hAnsi="Source Code Pro"/>
          <w:i/>
          <w:iCs/>
          <w:color w:val="999999"/>
        </w:rPr>
        <w:t>创建</w:t>
      </w:r>
      <w:r w:rsidRPr="00E40B13">
        <w:rPr>
          <w:rStyle w:val="cm"/>
          <w:rFonts w:ascii="Source Code Pro" w:eastAsia="仿宋" w:hAnsi="Source Code Pro"/>
          <w:i/>
          <w:iCs/>
          <w:color w:val="999999"/>
        </w:rPr>
        <w:t xml:space="preserve"> TF </w:t>
      </w:r>
      <w:r w:rsidRPr="00E40B13">
        <w:rPr>
          <w:rStyle w:val="cm"/>
          <w:rFonts w:ascii="Source Code Pro" w:eastAsia="仿宋" w:hAnsi="Source Code Pro"/>
          <w:i/>
          <w:iCs/>
          <w:color w:val="999999"/>
        </w:rPr>
        <w:t>订阅对象</w:t>
      </w:r>
    </w:p>
    <w:p w14:paraId="5CF920A1"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5.</w:t>
      </w:r>
      <w:r w:rsidRPr="00E40B13">
        <w:rPr>
          <w:rStyle w:val="cm"/>
          <w:rFonts w:ascii="Source Code Pro" w:eastAsia="仿宋" w:hAnsi="Source Code Pro"/>
          <w:i/>
          <w:iCs/>
          <w:color w:val="999999"/>
        </w:rPr>
        <w:t>处理订阅到的</w:t>
      </w:r>
      <w:r w:rsidRPr="00E40B13">
        <w:rPr>
          <w:rStyle w:val="cm"/>
          <w:rFonts w:ascii="Source Code Pro" w:eastAsia="仿宋" w:hAnsi="Source Code Pro"/>
          <w:i/>
          <w:iCs/>
          <w:color w:val="999999"/>
        </w:rPr>
        <w:t xml:space="preserve"> TF</w:t>
      </w:r>
    </w:p>
    <w:p w14:paraId="5C659FB9" w14:textId="77777777" w:rsidR="002E04D6" w:rsidRPr="00E40B13" w:rsidRDefault="002E04D6" w:rsidP="002E04D6">
      <w:pPr>
        <w:pStyle w:val="HTML"/>
        <w:shd w:val="clear" w:color="auto" w:fill="F6F6F6"/>
        <w:rPr>
          <w:rStyle w:val="cm"/>
          <w:rFonts w:ascii="Source Code Pro" w:eastAsia="仿宋" w:hAnsi="Source Code Pro"/>
          <w:i/>
          <w:iCs/>
          <w:color w:val="999999"/>
        </w:rPr>
      </w:pPr>
      <w:r w:rsidRPr="00E40B13">
        <w:rPr>
          <w:rStyle w:val="cm"/>
          <w:rFonts w:ascii="Source Code Pro" w:eastAsia="仿宋" w:hAnsi="Source Code Pro"/>
          <w:i/>
          <w:iCs/>
          <w:color w:val="999999"/>
        </w:rPr>
        <w:t xml:space="preserve">        6.spin</w:t>
      </w:r>
    </w:p>
    <w:p w14:paraId="41AD50E0" w14:textId="77777777" w:rsidR="002E04D6" w:rsidRPr="00E40B13" w:rsidRDefault="002E04D6" w:rsidP="002E04D6">
      <w:pPr>
        <w:pStyle w:val="HTML"/>
        <w:shd w:val="clear" w:color="auto" w:fill="F6F6F6"/>
        <w:rPr>
          <w:rStyle w:val="cm"/>
          <w:rFonts w:ascii="Source Code Pro" w:eastAsia="仿宋" w:hAnsi="Source Code Pro"/>
          <w:i/>
          <w:iCs/>
          <w:color w:val="999999"/>
        </w:rPr>
      </w:pPr>
    </w:p>
    <w:p w14:paraId="310484F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cm"/>
          <w:rFonts w:ascii="Source Code Pro" w:eastAsia="仿宋" w:hAnsi="Source Code Pro"/>
          <w:i/>
          <w:iCs/>
          <w:color w:val="999999"/>
        </w:rPr>
        <w:t>*/</w:t>
      </w:r>
    </w:p>
    <w:p w14:paraId="156D6DD8"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c1"/>
          <w:rFonts w:ascii="Source Code Pro" w:eastAsia="仿宋" w:hAnsi="Source Code Pro"/>
          <w:i/>
          <w:iCs/>
          <w:color w:val="999999"/>
        </w:rPr>
        <w:lastRenderedPageBreak/>
        <w:t>//1.</w:t>
      </w:r>
      <w:r w:rsidRPr="00E40B13">
        <w:rPr>
          <w:rStyle w:val="c1"/>
          <w:rFonts w:ascii="Source Code Pro" w:eastAsia="仿宋" w:hAnsi="Source Code Pro"/>
          <w:i/>
          <w:iCs/>
          <w:color w:val="999999"/>
        </w:rPr>
        <w:t>包含头文件</w:t>
      </w:r>
    </w:p>
    <w:p w14:paraId="221BABD9"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ros/ros.h"</w:t>
      </w:r>
    </w:p>
    <w:p w14:paraId="1A9C5609"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tf2_ros/transform_listener.h"</w:t>
      </w:r>
    </w:p>
    <w:p w14:paraId="7A9D6591"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geometry_msgs/TransformStamped.h"</w:t>
      </w:r>
    </w:p>
    <w:p w14:paraId="034E64C4" w14:textId="77777777" w:rsidR="002E04D6" w:rsidRPr="00E40B13" w:rsidRDefault="002E04D6" w:rsidP="002E04D6">
      <w:pPr>
        <w:pStyle w:val="HTML"/>
        <w:shd w:val="clear" w:color="auto" w:fill="F6F6F6"/>
        <w:rPr>
          <w:rStyle w:val="cp"/>
          <w:rFonts w:ascii="Source Code Pro" w:eastAsia="仿宋" w:hAnsi="Source Code Pro"/>
          <w:b/>
          <w:bCs/>
          <w:color w:val="999999"/>
        </w:rPr>
      </w:pPr>
      <w:r w:rsidRPr="00E40B13">
        <w:rPr>
          <w:rStyle w:val="cp"/>
          <w:rFonts w:ascii="Source Code Pro" w:eastAsia="仿宋" w:hAnsi="Source Code Pro"/>
          <w:color w:val="999999"/>
        </w:rPr>
        <w:t>#include</w:t>
      </w:r>
      <w:r w:rsidRPr="00E40B13">
        <w:rPr>
          <w:rStyle w:val="HTML1"/>
          <w:rFonts w:ascii="Source Code Pro" w:eastAsia="仿宋" w:hAnsi="Source Code Pro"/>
          <w:color w:val="121212"/>
        </w:rPr>
        <w:t xml:space="preserve"> </w:t>
      </w:r>
      <w:r w:rsidRPr="00E40B13">
        <w:rPr>
          <w:rStyle w:val="cpf"/>
          <w:rFonts w:ascii="Source Code Pro" w:eastAsia="仿宋" w:hAnsi="Source Code Pro"/>
          <w:color w:val="121212"/>
        </w:rPr>
        <w:t>"geometry_msgs/Twist.h"</w:t>
      </w:r>
    </w:p>
    <w:p w14:paraId="717C54B2"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49CA11EC"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f"/>
          <w:rFonts w:ascii="Source Code Pro" w:eastAsia="仿宋" w:hAnsi="Source Code Pro"/>
          <w:b/>
          <w:bCs/>
          <w:color w:val="F1403C"/>
        </w:rPr>
        <w:t>main</w:t>
      </w:r>
      <w:r w:rsidRPr="00E40B13">
        <w:rPr>
          <w:rStyle w:val="p"/>
          <w:rFonts w:ascii="Source Code Pro" w:eastAsia="仿宋" w:hAnsi="Source Code Pro"/>
          <w:color w:val="121212"/>
        </w:rPr>
        <w:t>(</w:t>
      </w:r>
      <w:r w:rsidRPr="00E40B13">
        <w:rPr>
          <w:rStyle w:val="kt"/>
          <w:rFonts w:ascii="Source Code Pro" w:eastAsia="仿宋" w:hAnsi="Source Code Pro"/>
          <w:b/>
          <w:bCs/>
          <w:color w:val="175199"/>
        </w:rPr>
        <w:t>in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kt"/>
          <w:rFonts w:ascii="Source Code Pro" w:eastAsia="仿宋" w:hAnsi="Source Code Pro"/>
          <w:b/>
          <w:bCs/>
          <w:color w:val="175199"/>
        </w:rPr>
        <w:t>char</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p>
    <w:p w14:paraId="681E72CF"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p"/>
          <w:rFonts w:ascii="Source Code Pro" w:eastAsia="仿宋" w:hAnsi="Source Code Pro"/>
          <w:color w:val="121212"/>
        </w:rPr>
        <w:t>{</w:t>
      </w:r>
    </w:p>
    <w:p w14:paraId="7327548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etlocale</w:t>
      </w:r>
      <w:r w:rsidRPr="00E40B13">
        <w:rPr>
          <w:rStyle w:val="p"/>
          <w:rFonts w:ascii="Source Code Pro" w:eastAsia="仿宋" w:hAnsi="Source Code Pro"/>
          <w:color w:val="121212"/>
        </w:rPr>
        <w:t>(</w:t>
      </w:r>
      <w:r w:rsidRPr="00E40B13">
        <w:rPr>
          <w:rStyle w:val="n"/>
          <w:rFonts w:ascii="Source Code Pro" w:eastAsia="仿宋" w:hAnsi="Source Code Pro"/>
          <w:color w:val="121212"/>
        </w:rPr>
        <w:t>LC_ALL</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p"/>
          <w:rFonts w:ascii="Source Code Pro" w:eastAsia="仿宋" w:hAnsi="Source Code Pro"/>
          <w:color w:val="121212"/>
        </w:rPr>
        <w:t>);</w:t>
      </w:r>
    </w:p>
    <w:p w14:paraId="46E1A285"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2.</w:t>
      </w:r>
      <w:r w:rsidRPr="00E40B13">
        <w:rPr>
          <w:rStyle w:val="c1"/>
          <w:rFonts w:ascii="Source Code Pro" w:eastAsia="仿宋" w:hAnsi="Source Code Pro"/>
          <w:i/>
          <w:iCs/>
          <w:color w:val="999999"/>
        </w:rPr>
        <w:t>初始化</w:t>
      </w:r>
      <w:r w:rsidRPr="00E40B13">
        <w:rPr>
          <w:rStyle w:val="c1"/>
          <w:rFonts w:ascii="Source Code Pro" w:eastAsia="仿宋" w:hAnsi="Source Code Pro"/>
          <w:i/>
          <w:iCs/>
          <w:color w:val="999999"/>
        </w:rPr>
        <w:t xml:space="preserve"> ros </w:t>
      </w:r>
      <w:r w:rsidRPr="00E40B13">
        <w:rPr>
          <w:rStyle w:val="c1"/>
          <w:rFonts w:ascii="Source Code Pro" w:eastAsia="仿宋" w:hAnsi="Source Code Pro"/>
          <w:i/>
          <w:iCs/>
          <w:color w:val="999999"/>
        </w:rPr>
        <w:t>节点</w:t>
      </w:r>
    </w:p>
    <w:p w14:paraId="5924911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init</w:t>
      </w:r>
      <w:r w:rsidRPr="00E40B13">
        <w:rPr>
          <w:rStyle w:val="p"/>
          <w:rFonts w:ascii="Source Code Pro" w:eastAsia="仿宋" w:hAnsi="Source Code Pro"/>
          <w:color w:val="121212"/>
        </w:rPr>
        <w:t>(</w:t>
      </w:r>
      <w:r w:rsidRPr="00E40B13">
        <w:rPr>
          <w:rStyle w:val="n"/>
          <w:rFonts w:ascii="Source Code Pro" w:eastAsia="仿宋" w:hAnsi="Source Code Pro"/>
          <w:color w:val="121212"/>
        </w:rPr>
        <w:t>argc</w:t>
      </w:r>
      <w:r w:rsidRPr="00E40B13">
        <w:rPr>
          <w:rStyle w:val="p"/>
          <w:rFonts w:ascii="Source Code Pro" w:eastAsia="仿宋" w:hAnsi="Source Code Pro"/>
          <w:color w:val="121212"/>
        </w:rPr>
        <w:t>,</w:t>
      </w:r>
      <w:r w:rsidRPr="00E40B13">
        <w:rPr>
          <w:rStyle w:val="n"/>
          <w:rFonts w:ascii="Source Code Pro" w:eastAsia="仿宋" w:hAnsi="Source Code Pro"/>
          <w:color w:val="121212"/>
        </w:rPr>
        <w:t>argv</w:t>
      </w:r>
      <w:r w:rsidRPr="00E40B13">
        <w:rPr>
          <w:rStyle w:val="p"/>
          <w:rFonts w:ascii="Source Code Pro" w:eastAsia="仿宋" w:hAnsi="Source Code Pro"/>
          <w:color w:val="121212"/>
        </w:rPr>
        <w:t>,</w:t>
      </w:r>
      <w:r w:rsidRPr="00E40B13">
        <w:rPr>
          <w:rStyle w:val="s"/>
          <w:rFonts w:ascii="Source Code Pro" w:eastAsia="仿宋" w:hAnsi="Source Code Pro"/>
          <w:color w:val="F1403C"/>
        </w:rPr>
        <w:t>"sub_TF"</w:t>
      </w:r>
      <w:r w:rsidRPr="00E40B13">
        <w:rPr>
          <w:rStyle w:val="p"/>
          <w:rFonts w:ascii="Source Code Pro" w:eastAsia="仿宋" w:hAnsi="Source Code Pro"/>
          <w:color w:val="121212"/>
        </w:rPr>
        <w:t>);</w:t>
      </w:r>
    </w:p>
    <w:p w14:paraId="6ADE47B0"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3.</w:t>
      </w:r>
      <w:r w:rsidRPr="00E40B13">
        <w:rPr>
          <w:rStyle w:val="c1"/>
          <w:rFonts w:ascii="Source Code Pro" w:eastAsia="仿宋" w:hAnsi="Source Code Pro"/>
          <w:i/>
          <w:iCs/>
          <w:color w:val="999999"/>
        </w:rPr>
        <w:t>创建</w:t>
      </w:r>
      <w:r w:rsidRPr="00E40B13">
        <w:rPr>
          <w:rStyle w:val="c1"/>
          <w:rFonts w:ascii="Source Code Pro" w:eastAsia="仿宋" w:hAnsi="Source Code Pro"/>
          <w:i/>
          <w:iCs/>
          <w:color w:val="999999"/>
        </w:rPr>
        <w:t xml:space="preserve"> ros </w:t>
      </w:r>
      <w:r w:rsidRPr="00E40B13">
        <w:rPr>
          <w:rStyle w:val="c1"/>
          <w:rFonts w:ascii="Source Code Pro" w:eastAsia="仿宋" w:hAnsi="Source Code Pro"/>
          <w:i/>
          <w:iCs/>
          <w:color w:val="999999"/>
        </w:rPr>
        <w:t>句柄</w:t>
      </w:r>
    </w:p>
    <w:p w14:paraId="6C71173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NodeHandle</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nh</w:t>
      </w:r>
      <w:r w:rsidRPr="00E40B13">
        <w:rPr>
          <w:rStyle w:val="p"/>
          <w:rFonts w:ascii="Source Code Pro" w:eastAsia="仿宋" w:hAnsi="Source Code Pro"/>
          <w:color w:val="121212"/>
        </w:rPr>
        <w:t>;</w:t>
      </w:r>
    </w:p>
    <w:p w14:paraId="4994383A"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4.</w:t>
      </w:r>
      <w:r w:rsidRPr="00E40B13">
        <w:rPr>
          <w:rStyle w:val="c1"/>
          <w:rFonts w:ascii="Source Code Pro" w:eastAsia="仿宋" w:hAnsi="Source Code Pro"/>
          <w:i/>
          <w:iCs/>
          <w:color w:val="999999"/>
        </w:rPr>
        <w:t>创建</w:t>
      </w:r>
      <w:r w:rsidRPr="00E40B13">
        <w:rPr>
          <w:rStyle w:val="c1"/>
          <w:rFonts w:ascii="Source Code Pro" w:eastAsia="仿宋" w:hAnsi="Source Code Pro"/>
          <w:i/>
          <w:iCs/>
          <w:color w:val="999999"/>
        </w:rPr>
        <w:t xml:space="preserve"> TF </w:t>
      </w:r>
      <w:r w:rsidRPr="00E40B13">
        <w:rPr>
          <w:rStyle w:val="c1"/>
          <w:rFonts w:ascii="Source Code Pro" w:eastAsia="仿宋" w:hAnsi="Source Code Pro"/>
          <w:i/>
          <w:iCs/>
          <w:color w:val="999999"/>
        </w:rPr>
        <w:t>订阅对象</w:t>
      </w:r>
    </w:p>
    <w:p w14:paraId="563DD92B"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2_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Buffer</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buffer</w:t>
      </w:r>
      <w:r w:rsidRPr="00E40B13">
        <w:rPr>
          <w:rStyle w:val="p"/>
          <w:rFonts w:ascii="Source Code Pro" w:eastAsia="仿宋" w:hAnsi="Source Code Pro"/>
          <w:color w:val="121212"/>
        </w:rPr>
        <w:t>;</w:t>
      </w:r>
    </w:p>
    <w:p w14:paraId="1DC12722"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bookmarkStart w:id="51" w:name="OLE_LINK83"/>
      <w:r w:rsidRPr="00E40B13">
        <w:rPr>
          <w:rStyle w:val="n"/>
          <w:rFonts w:ascii="Source Code Pro" w:eastAsia="仿宋" w:hAnsi="Source Code Pro"/>
          <w:color w:val="121212"/>
        </w:rPr>
        <w:t>tf2_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ransformListener</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listener</w:t>
      </w:r>
      <w:r w:rsidRPr="00E40B13">
        <w:rPr>
          <w:rStyle w:val="p"/>
          <w:rFonts w:ascii="Source Code Pro" w:eastAsia="仿宋" w:hAnsi="Source Code Pro"/>
          <w:color w:val="121212"/>
        </w:rPr>
        <w:t>(</w:t>
      </w:r>
      <w:r w:rsidRPr="00E40B13">
        <w:rPr>
          <w:rStyle w:val="n"/>
          <w:rFonts w:ascii="Source Code Pro" w:eastAsia="仿宋" w:hAnsi="Source Code Pro"/>
          <w:color w:val="121212"/>
        </w:rPr>
        <w:t>buffer</w:t>
      </w:r>
      <w:r w:rsidRPr="00E40B13">
        <w:rPr>
          <w:rStyle w:val="p"/>
          <w:rFonts w:ascii="Source Code Pro" w:eastAsia="仿宋" w:hAnsi="Source Code Pro"/>
          <w:color w:val="121212"/>
        </w:rPr>
        <w:t>);</w:t>
      </w:r>
      <w:bookmarkEnd w:id="51"/>
    </w:p>
    <w:p w14:paraId="1606F508"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5.</w:t>
      </w:r>
      <w:r w:rsidRPr="00E40B13">
        <w:rPr>
          <w:rStyle w:val="c1"/>
          <w:rFonts w:ascii="Source Code Pro" w:eastAsia="仿宋" w:hAnsi="Source Code Pro"/>
          <w:i/>
          <w:iCs/>
          <w:color w:val="999999"/>
        </w:rPr>
        <w:t>处理订阅到的</w:t>
      </w:r>
      <w:r w:rsidRPr="00E40B13">
        <w:rPr>
          <w:rStyle w:val="c1"/>
          <w:rFonts w:ascii="Source Code Pro" w:eastAsia="仿宋" w:hAnsi="Source Code Pro"/>
          <w:i/>
          <w:iCs/>
          <w:color w:val="999999"/>
        </w:rPr>
        <w:t xml:space="preserve"> TF</w:t>
      </w:r>
    </w:p>
    <w:p w14:paraId="23F2F7CB"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3B18EFF4"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xml:space="preserve">// </w:t>
      </w:r>
      <w:r w:rsidRPr="00E40B13">
        <w:rPr>
          <w:rStyle w:val="c1"/>
          <w:rFonts w:ascii="Source Code Pro" w:eastAsia="仿宋" w:hAnsi="Source Code Pro"/>
          <w:i/>
          <w:iCs/>
          <w:color w:val="999999"/>
        </w:rPr>
        <w:t>需要创建发布</w:t>
      </w:r>
      <w:r w:rsidRPr="00E40B13">
        <w:rPr>
          <w:rStyle w:val="c1"/>
          <w:rFonts w:ascii="Source Code Pro" w:eastAsia="仿宋" w:hAnsi="Source Code Pro"/>
          <w:i/>
          <w:iCs/>
          <w:color w:val="999999"/>
        </w:rPr>
        <w:t xml:space="preserve"> /turtle2/cmd_vel </w:t>
      </w:r>
      <w:r w:rsidRPr="00E40B13">
        <w:rPr>
          <w:rStyle w:val="c1"/>
          <w:rFonts w:ascii="Source Code Pro" w:eastAsia="仿宋" w:hAnsi="Source Code Pro"/>
          <w:i/>
          <w:iCs/>
          <w:color w:val="999999"/>
        </w:rPr>
        <w:t>的</w:t>
      </w:r>
      <w:r w:rsidRPr="00E40B13">
        <w:rPr>
          <w:rStyle w:val="c1"/>
          <w:rFonts w:ascii="Source Code Pro" w:eastAsia="仿宋" w:hAnsi="Source Code Pro"/>
          <w:i/>
          <w:iCs/>
          <w:color w:val="999999"/>
        </w:rPr>
        <w:t xml:space="preserve"> publisher </w:t>
      </w:r>
      <w:r w:rsidRPr="00E40B13">
        <w:rPr>
          <w:rStyle w:val="c1"/>
          <w:rFonts w:ascii="Source Code Pro" w:eastAsia="仿宋" w:hAnsi="Source Code Pro"/>
          <w:i/>
          <w:iCs/>
          <w:color w:val="999999"/>
        </w:rPr>
        <w:t>对象</w:t>
      </w:r>
    </w:p>
    <w:p w14:paraId="46BA28E0"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2B689D26" w14:textId="6761885A" w:rsidR="00712F0A" w:rsidRDefault="002E04D6" w:rsidP="00712F0A">
      <w:pPr>
        <w:pStyle w:val="HTML"/>
        <w:shd w:val="clear" w:color="auto" w:fill="F6F6F6"/>
        <w:ind w:firstLine="480"/>
        <w:rPr>
          <w:rStyle w:val="HTML1"/>
          <w:rFonts w:ascii="Source Code Pro" w:eastAsia="仿宋" w:hAnsi="Source Code Pro"/>
          <w:color w:val="121212"/>
        </w:rPr>
      </w:pP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Publisher</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ub</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p>
    <w:p w14:paraId="6EBEECEB" w14:textId="16D95A44" w:rsidR="002E04D6" w:rsidRPr="00E40B13" w:rsidRDefault="002E04D6" w:rsidP="00712F0A">
      <w:pPr>
        <w:pStyle w:val="HTML"/>
        <w:shd w:val="clear" w:color="auto" w:fill="F6F6F6"/>
        <w:ind w:firstLineChars="400" w:firstLine="960"/>
        <w:rPr>
          <w:rStyle w:val="HTML1"/>
          <w:rFonts w:ascii="Source Code Pro" w:eastAsia="仿宋" w:hAnsi="Source Code Pro"/>
          <w:color w:val="121212"/>
        </w:rPr>
      </w:pPr>
      <w:r w:rsidRPr="00E40B13">
        <w:rPr>
          <w:rStyle w:val="n"/>
          <w:rFonts w:ascii="Source Code Pro" w:eastAsia="仿宋" w:hAnsi="Source Code Pro"/>
          <w:color w:val="121212"/>
        </w:rPr>
        <w:t>nh</w:t>
      </w:r>
      <w:r w:rsidRPr="00E40B13">
        <w:rPr>
          <w:rStyle w:val="p"/>
          <w:rFonts w:ascii="Source Code Pro" w:eastAsia="仿宋" w:hAnsi="Source Code Pro"/>
          <w:color w:val="121212"/>
        </w:rPr>
        <w:t>.</w:t>
      </w:r>
      <w:r w:rsidRPr="00E40B13">
        <w:rPr>
          <w:rStyle w:val="n"/>
          <w:rFonts w:ascii="Source Code Pro" w:eastAsia="仿宋" w:hAnsi="Source Code Pro"/>
          <w:color w:val="121212"/>
        </w:rPr>
        <w:t>advertise</w:t>
      </w:r>
      <w:r w:rsidRPr="00E40B13">
        <w:rPr>
          <w:rStyle w:val="o"/>
          <w:rFonts w:ascii="Source Code Pro" w:eastAsia="仿宋" w:hAnsi="Source Code Pro"/>
          <w:b/>
          <w:bCs/>
          <w:color w:val="121212"/>
        </w:rPr>
        <w:t>&lt;</w:t>
      </w:r>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wist</w:t>
      </w:r>
      <w:r w:rsidRPr="00E40B13">
        <w:rPr>
          <w:rStyle w:val="o"/>
          <w:rFonts w:ascii="Source Code Pro" w:eastAsia="仿宋" w:hAnsi="Source Code Pro"/>
          <w:b/>
          <w:bCs/>
          <w:color w:val="121212"/>
        </w:rPr>
        <w:t>&gt;</w:t>
      </w:r>
      <w:r w:rsidRPr="00E40B13">
        <w:rPr>
          <w:rStyle w:val="p"/>
          <w:rFonts w:ascii="Source Code Pro" w:eastAsia="仿宋" w:hAnsi="Source Code Pro"/>
          <w:color w:val="121212"/>
        </w:rPr>
        <w:t>(</w:t>
      </w:r>
      <w:r w:rsidRPr="00E40B13">
        <w:rPr>
          <w:rStyle w:val="s"/>
          <w:rFonts w:ascii="Source Code Pro" w:eastAsia="仿宋" w:hAnsi="Source Code Pro"/>
          <w:color w:val="F1403C"/>
        </w:rPr>
        <w:t>"/turtle2/cmd_vel"</w:t>
      </w:r>
      <w:r w:rsidRPr="00E40B13">
        <w:rPr>
          <w:rStyle w:val="p"/>
          <w:rFonts w:ascii="Source Code Pro" w:eastAsia="仿宋" w:hAnsi="Source Code Pro"/>
          <w:color w:val="121212"/>
        </w:rPr>
        <w:t>,</w:t>
      </w:r>
      <w:r w:rsidRPr="00E40B13">
        <w:rPr>
          <w:rStyle w:val="mi"/>
          <w:rFonts w:ascii="Source Code Pro" w:eastAsia="仿宋" w:hAnsi="Source Code Pro"/>
          <w:color w:val="0066FF"/>
        </w:rPr>
        <w:t>1000</w:t>
      </w:r>
      <w:r w:rsidRPr="00E40B13">
        <w:rPr>
          <w:rStyle w:val="p"/>
          <w:rFonts w:ascii="Source Code Pro" w:eastAsia="仿宋" w:hAnsi="Source Code Pro"/>
          <w:color w:val="121212"/>
        </w:rPr>
        <w:t>);</w:t>
      </w:r>
    </w:p>
    <w:p w14:paraId="2D93E184"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1D3F5F65"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Rate</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ate</w:t>
      </w:r>
      <w:r w:rsidRPr="00E40B13">
        <w:rPr>
          <w:rStyle w:val="p"/>
          <w:rFonts w:ascii="Source Code Pro" w:eastAsia="仿宋" w:hAnsi="Source Code Pro"/>
          <w:color w:val="121212"/>
        </w:rPr>
        <w:t>(</w:t>
      </w:r>
      <w:r w:rsidRPr="00E40B13">
        <w:rPr>
          <w:rStyle w:val="mi"/>
          <w:rFonts w:ascii="Source Code Pro" w:eastAsia="仿宋" w:hAnsi="Source Code Pro"/>
          <w:color w:val="0066FF"/>
        </w:rPr>
        <w:t>10</w:t>
      </w:r>
      <w:r w:rsidRPr="00E40B13">
        <w:rPr>
          <w:rStyle w:val="p"/>
          <w:rFonts w:ascii="Source Code Pro" w:eastAsia="仿宋" w:hAnsi="Source Code Pro"/>
          <w:color w:val="121212"/>
        </w:rPr>
        <w:t>);</w:t>
      </w:r>
    </w:p>
    <w:p w14:paraId="233B626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while</w:t>
      </w: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ok</w:t>
      </w:r>
      <w:r w:rsidRPr="00E40B13">
        <w:rPr>
          <w:rStyle w:val="p"/>
          <w:rFonts w:ascii="Source Code Pro" w:eastAsia="仿宋" w:hAnsi="Source Code Pro"/>
          <w:color w:val="121212"/>
        </w:rPr>
        <w:t>())</w:t>
      </w:r>
    </w:p>
    <w:p w14:paraId="383A286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2A2C2F3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try</w:t>
      </w:r>
    </w:p>
    <w:p w14:paraId="7C1B1A60"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36CFE231"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5-1.</w:t>
      </w:r>
      <w:r w:rsidRPr="00E40B13">
        <w:rPr>
          <w:rStyle w:val="c1"/>
          <w:rFonts w:ascii="Source Code Pro" w:eastAsia="仿宋" w:hAnsi="Source Code Pro"/>
          <w:i/>
          <w:iCs/>
          <w:color w:val="999999"/>
        </w:rPr>
        <w:t>先获取</w:t>
      </w:r>
      <w:r w:rsidRPr="00E40B13">
        <w:rPr>
          <w:rStyle w:val="c1"/>
          <w:rFonts w:ascii="Source Code Pro" w:eastAsia="仿宋" w:hAnsi="Source Code Pro"/>
          <w:i/>
          <w:iCs/>
          <w:color w:val="999999"/>
        </w:rPr>
        <w:t xml:space="preserve"> turtle1 </w:t>
      </w:r>
      <w:r w:rsidRPr="00E40B13">
        <w:rPr>
          <w:rStyle w:val="c1"/>
          <w:rFonts w:ascii="Source Code Pro" w:eastAsia="仿宋" w:hAnsi="Source Code Pro"/>
          <w:i/>
          <w:iCs/>
          <w:color w:val="999999"/>
        </w:rPr>
        <w:t>相对</w:t>
      </w:r>
      <w:r w:rsidRPr="00E40B13">
        <w:rPr>
          <w:rStyle w:val="c1"/>
          <w:rFonts w:ascii="Source Code Pro" w:eastAsia="仿宋" w:hAnsi="Source Code Pro"/>
          <w:i/>
          <w:iCs/>
          <w:color w:val="999999"/>
        </w:rPr>
        <w:t xml:space="preserve"> turtle2 </w:t>
      </w:r>
      <w:r w:rsidRPr="00E40B13">
        <w:rPr>
          <w:rStyle w:val="c1"/>
          <w:rFonts w:ascii="Source Code Pro" w:eastAsia="仿宋" w:hAnsi="Source Code Pro"/>
          <w:i/>
          <w:iCs/>
          <w:color w:val="999999"/>
        </w:rPr>
        <w:t>的坐标信息</w:t>
      </w:r>
    </w:p>
    <w:p w14:paraId="3A136399" w14:textId="77777777" w:rsidR="0072132E"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ransformStamped</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fs</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p>
    <w:p w14:paraId="60253B74" w14:textId="6EFBDD51" w:rsidR="002E04D6" w:rsidRPr="00E40B13" w:rsidRDefault="0072132E" w:rsidP="0072132E">
      <w:pPr>
        <w:pStyle w:val="HTML"/>
        <w:shd w:val="clear" w:color="auto" w:fill="F6F6F6"/>
        <w:tabs>
          <w:tab w:val="clear" w:pos="916"/>
          <w:tab w:val="clear" w:pos="1832"/>
          <w:tab w:val="left" w:pos="1350"/>
        </w:tabs>
        <w:rPr>
          <w:rStyle w:val="HTML1"/>
          <w:rFonts w:ascii="Source Code Pro" w:eastAsia="仿宋" w:hAnsi="Source Code Pro"/>
          <w:color w:val="121212"/>
        </w:rPr>
      </w:pPr>
      <w:r>
        <w:rPr>
          <w:rStyle w:val="HTML1"/>
          <w:rFonts w:ascii="Source Code Pro" w:eastAsia="仿宋" w:hAnsi="Source Code Pro"/>
          <w:color w:val="121212"/>
        </w:rPr>
        <w:tab/>
      </w:r>
      <w:r w:rsidR="002E04D6" w:rsidRPr="00E40B13">
        <w:rPr>
          <w:rStyle w:val="n"/>
          <w:rFonts w:ascii="Source Code Pro" w:eastAsia="仿宋" w:hAnsi="Source Code Pro"/>
          <w:color w:val="121212"/>
        </w:rPr>
        <w:t>buffer</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lookupTransform</w:t>
      </w:r>
      <w:r w:rsidR="002E04D6" w:rsidRPr="00E40B13">
        <w:rPr>
          <w:rStyle w:val="p"/>
          <w:rFonts w:ascii="Source Code Pro" w:eastAsia="仿宋" w:hAnsi="Source Code Pro"/>
          <w:color w:val="121212"/>
        </w:rPr>
        <w:t>(</w:t>
      </w:r>
      <w:r w:rsidR="002E04D6" w:rsidRPr="00E40B13">
        <w:rPr>
          <w:rStyle w:val="s"/>
          <w:rFonts w:ascii="Source Code Pro" w:eastAsia="仿宋" w:hAnsi="Source Code Pro"/>
          <w:color w:val="F1403C"/>
        </w:rPr>
        <w:t>"turtle2"</w:t>
      </w:r>
      <w:r w:rsidR="002E04D6" w:rsidRPr="00E40B13">
        <w:rPr>
          <w:rStyle w:val="p"/>
          <w:rFonts w:ascii="Source Code Pro" w:eastAsia="仿宋" w:hAnsi="Source Code Pro"/>
          <w:color w:val="121212"/>
        </w:rPr>
        <w:t>,</w:t>
      </w:r>
      <w:r w:rsidR="002E04D6" w:rsidRPr="00E40B13">
        <w:rPr>
          <w:rStyle w:val="s"/>
          <w:rFonts w:ascii="Source Code Pro" w:eastAsia="仿宋" w:hAnsi="Source Code Pro"/>
          <w:color w:val="F1403C"/>
        </w:rPr>
        <w:t>"turtle1"</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ros</w:t>
      </w:r>
      <w:r w:rsidR="002E04D6" w:rsidRPr="00E40B13">
        <w:rPr>
          <w:rStyle w:val="o"/>
          <w:rFonts w:ascii="Source Code Pro" w:eastAsia="仿宋" w:hAnsi="Source Code Pro"/>
          <w:b/>
          <w:bCs/>
          <w:color w:val="121212"/>
        </w:rPr>
        <w:t>::</w:t>
      </w:r>
      <w:r w:rsidR="002E04D6" w:rsidRPr="00E40B13">
        <w:rPr>
          <w:rStyle w:val="n"/>
          <w:rFonts w:ascii="Source Code Pro" w:eastAsia="仿宋" w:hAnsi="Source Code Pro"/>
          <w:color w:val="121212"/>
        </w:rPr>
        <w:t>Time</w:t>
      </w:r>
      <w:r w:rsidR="002E04D6" w:rsidRPr="00E40B13">
        <w:rPr>
          <w:rStyle w:val="p"/>
          <w:rFonts w:ascii="Source Code Pro" w:eastAsia="仿宋" w:hAnsi="Source Code Pro"/>
          <w:color w:val="121212"/>
        </w:rPr>
        <w:t>(</w:t>
      </w:r>
      <w:r w:rsidR="002E04D6" w:rsidRPr="00E40B13">
        <w:rPr>
          <w:rStyle w:val="mi"/>
          <w:rFonts w:ascii="Source Code Pro" w:eastAsia="仿宋" w:hAnsi="Source Code Pro"/>
          <w:color w:val="0066FF"/>
        </w:rPr>
        <w:t>0</w:t>
      </w:r>
      <w:r w:rsidR="002E04D6" w:rsidRPr="00E40B13">
        <w:rPr>
          <w:rStyle w:val="p"/>
          <w:rFonts w:ascii="Source Code Pro" w:eastAsia="仿宋" w:hAnsi="Source Code Pro"/>
          <w:color w:val="121212"/>
        </w:rPr>
        <w:t>));</w:t>
      </w:r>
    </w:p>
    <w:p w14:paraId="0F66C030"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73E7AC41"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5-2.</w:t>
      </w:r>
      <w:r w:rsidRPr="00E40B13">
        <w:rPr>
          <w:rStyle w:val="c1"/>
          <w:rFonts w:ascii="Source Code Pro" w:eastAsia="仿宋" w:hAnsi="Source Code Pro"/>
          <w:i/>
          <w:iCs/>
          <w:color w:val="999999"/>
        </w:rPr>
        <w:t>根据坐标信息生成速度信息</w:t>
      </w:r>
      <w:r w:rsidRPr="00E40B13">
        <w:rPr>
          <w:rStyle w:val="c1"/>
          <w:rFonts w:ascii="Source Code Pro" w:eastAsia="仿宋" w:hAnsi="Source Code Pro"/>
          <w:i/>
          <w:iCs/>
          <w:color w:val="999999"/>
        </w:rPr>
        <w:t xml:space="preserve"> -- geometry_msgs/Twist.h</w:t>
      </w:r>
    </w:p>
    <w:p w14:paraId="19C82A02" w14:textId="4C4023EB" w:rsidR="002E04D6" w:rsidRDefault="002E04D6" w:rsidP="002E04D6">
      <w:pPr>
        <w:pStyle w:val="HTML"/>
        <w:shd w:val="clear" w:color="auto" w:fill="F6F6F6"/>
        <w:rPr>
          <w:rStyle w:val="p"/>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geometry_msg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Twis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wist</w:t>
      </w:r>
      <w:r w:rsidRPr="00E40B13">
        <w:rPr>
          <w:rStyle w:val="p"/>
          <w:rFonts w:ascii="Source Code Pro" w:eastAsia="仿宋" w:hAnsi="Source Code Pro"/>
          <w:color w:val="121212"/>
        </w:rPr>
        <w:t>;</w:t>
      </w:r>
    </w:p>
    <w:p w14:paraId="53AEC43D" w14:textId="2D325619" w:rsidR="00081E1B" w:rsidRPr="00E40B13" w:rsidRDefault="00897823" w:rsidP="00897823">
      <w:pPr>
        <w:pStyle w:val="HTML"/>
        <w:shd w:val="clear" w:color="auto" w:fill="F6F6F6"/>
        <w:tabs>
          <w:tab w:val="clear" w:pos="1832"/>
          <w:tab w:val="left" w:pos="1470"/>
        </w:tabs>
        <w:rPr>
          <w:rStyle w:val="HTML1"/>
          <w:rFonts w:ascii="Source Code Pro" w:eastAsia="仿宋" w:hAnsi="Source Code Pro"/>
          <w:color w:val="121212"/>
        </w:rPr>
      </w:pPr>
      <w:r>
        <w:rPr>
          <w:rStyle w:val="HTML1"/>
          <w:rFonts w:ascii="Source Code Pro" w:eastAsia="仿宋" w:hAnsi="Source Code Pro"/>
          <w:color w:val="121212"/>
        </w:rPr>
        <w:tab/>
      </w:r>
      <w:r>
        <w:rPr>
          <w:rStyle w:val="HTML1"/>
          <w:rFonts w:ascii="Source Code Pro" w:eastAsia="仿宋" w:hAnsi="Source Code Pro"/>
          <w:color w:val="121212"/>
        </w:rPr>
        <w:tab/>
        <w:t>//turtle1</w:t>
      </w:r>
      <w:r>
        <w:rPr>
          <w:rStyle w:val="HTML1"/>
          <w:rFonts w:ascii="Source Code Pro" w:eastAsia="仿宋" w:hAnsi="Source Code Pro" w:hint="eastAsia"/>
          <w:color w:val="121212"/>
        </w:rPr>
        <w:t>的坐标原点在</w:t>
      </w:r>
      <w:r>
        <w:rPr>
          <w:rStyle w:val="HTML1"/>
          <w:rFonts w:ascii="Source Code Pro" w:eastAsia="仿宋" w:hAnsi="Source Code Pro" w:hint="eastAsia"/>
          <w:color w:val="121212"/>
        </w:rPr>
        <w:t>t</w:t>
      </w:r>
      <w:r>
        <w:rPr>
          <w:rStyle w:val="HTML1"/>
          <w:rFonts w:ascii="Source Code Pro" w:eastAsia="仿宋" w:hAnsi="Source Code Pro"/>
          <w:color w:val="121212"/>
        </w:rPr>
        <w:t>urtle2</w:t>
      </w:r>
      <w:r>
        <w:rPr>
          <w:rStyle w:val="HTML1"/>
          <w:rFonts w:ascii="Source Code Pro" w:eastAsia="仿宋" w:hAnsi="Source Code Pro" w:hint="eastAsia"/>
          <w:color w:val="121212"/>
        </w:rPr>
        <w:t>坐标系的位置</w:t>
      </w:r>
    </w:p>
    <w:p w14:paraId="2F0053E3" w14:textId="374DFB72" w:rsidR="002E04D6" w:rsidRDefault="002E04D6" w:rsidP="002E04D6">
      <w:pPr>
        <w:pStyle w:val="HTML"/>
        <w:shd w:val="clear" w:color="auto" w:fill="F6F6F6"/>
        <w:rPr>
          <w:rStyle w:val="p"/>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twist</w:t>
      </w:r>
      <w:r w:rsidRPr="00E40B13">
        <w:rPr>
          <w:rStyle w:val="p"/>
          <w:rFonts w:ascii="Source Code Pro" w:eastAsia="仿宋" w:hAnsi="Source Code Pro"/>
          <w:color w:val="121212"/>
        </w:rPr>
        <w:t>.</w:t>
      </w:r>
      <w:r w:rsidRPr="00E40B13">
        <w:rPr>
          <w:rStyle w:val="n"/>
          <w:rFonts w:ascii="Source Code Pro" w:eastAsia="仿宋" w:hAnsi="Source Code Pro"/>
          <w:color w:val="121212"/>
        </w:rPr>
        <w:t>linear</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qrt</w:t>
      </w:r>
      <w:r w:rsidRPr="00E40B13">
        <w:rPr>
          <w:rStyle w:val="p"/>
          <w:rFonts w:ascii="Source Code Pro" w:eastAsia="仿宋" w:hAnsi="Source Code Pro"/>
          <w:color w:val="121212"/>
        </w:rPr>
        <w:t>(</w:t>
      </w:r>
      <w:r w:rsidRPr="00E40B13">
        <w:rPr>
          <w:rStyle w:val="n"/>
          <w:rFonts w:ascii="Source Code Pro" w:eastAsia="仿宋" w:hAnsi="Source Code Pro"/>
          <w:color w:val="121212"/>
        </w:rPr>
        <w:t>pow</w:t>
      </w:r>
      <w:r w:rsidRPr="00E40B13">
        <w:rPr>
          <w:rStyle w:val="p"/>
          <w:rFonts w:ascii="Source Code Pro" w:eastAsia="仿宋" w:hAnsi="Source Code Pro"/>
          <w:color w:val="121212"/>
        </w:rPr>
        <w:t>(</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x</w:t>
      </w:r>
      <w:r w:rsidRPr="00E40B13">
        <w:rPr>
          <w:rStyle w:val="p"/>
          <w:rFonts w:ascii="Source Code Pro" w:eastAsia="仿宋" w:hAnsi="Source Code Pro"/>
          <w:color w:val="121212"/>
        </w:rPr>
        <w:t>,</w:t>
      </w:r>
      <w:r w:rsidRPr="00E40B13">
        <w:rPr>
          <w:rStyle w:val="mi"/>
          <w:rFonts w:ascii="Source Code Pro" w:eastAsia="仿宋" w:hAnsi="Source Code Pro"/>
          <w:color w:val="0066FF"/>
        </w:rPr>
        <w:t>2</w:t>
      </w:r>
      <w:r w:rsidRPr="00E40B13">
        <w:rPr>
          <w:rStyle w:val="p"/>
          <w:rFonts w:ascii="Source Code Pro" w:eastAsia="仿宋" w:hAnsi="Source Code Pro"/>
          <w:color w:val="121212"/>
        </w:rPr>
        <w:t>)</w:t>
      </w:r>
      <w:r w:rsidRPr="00E40B13">
        <w:rPr>
          <w:rStyle w:val="HTML1"/>
          <w:rFonts w:ascii="Source Code Pro" w:eastAsia="仿宋" w:hAnsi="Source Code Pro"/>
          <w:color w:val="121212"/>
        </w:rPr>
        <w:t xml:space="preserve"> </w:t>
      </w:r>
      <w:r w:rsidRPr="00E40B13">
        <w:rPr>
          <w:rStyle w:val="o"/>
          <w:rFonts w:ascii="Source Code Pro" w:eastAsia="仿宋" w:hAnsi="Source Code Pro"/>
          <w:b/>
          <w:bCs/>
          <w:color w:val="121212"/>
        </w:rPr>
        <w: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pow</w:t>
      </w:r>
      <w:r w:rsidRPr="00E40B13">
        <w:rPr>
          <w:rStyle w:val="p"/>
          <w:rFonts w:ascii="Source Code Pro" w:eastAsia="仿宋" w:hAnsi="Source Code Pro"/>
          <w:color w:val="121212"/>
        </w:rPr>
        <w:t>(</w:t>
      </w:r>
      <w:r w:rsidRPr="00E40B13">
        <w:rPr>
          <w:rStyle w:val="n"/>
          <w:rFonts w:ascii="Source Code Pro" w:eastAsia="仿宋" w:hAnsi="Source Code Pro"/>
          <w:color w:val="121212"/>
        </w:rPr>
        <w:t>tfs</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form</w:t>
      </w:r>
      <w:r w:rsidRPr="00E40B13">
        <w:rPr>
          <w:rStyle w:val="p"/>
          <w:rFonts w:ascii="Source Code Pro" w:eastAsia="仿宋" w:hAnsi="Source Code Pro"/>
          <w:color w:val="121212"/>
        </w:rPr>
        <w:t>.</w:t>
      </w:r>
      <w:r w:rsidRPr="00E40B13">
        <w:rPr>
          <w:rStyle w:val="n"/>
          <w:rFonts w:ascii="Source Code Pro" w:eastAsia="仿宋" w:hAnsi="Source Code Pro"/>
          <w:color w:val="121212"/>
        </w:rPr>
        <w:t>translation</w:t>
      </w:r>
      <w:r w:rsidRPr="00E40B13">
        <w:rPr>
          <w:rStyle w:val="p"/>
          <w:rFonts w:ascii="Source Code Pro" w:eastAsia="仿宋" w:hAnsi="Source Code Pro"/>
          <w:color w:val="121212"/>
        </w:rPr>
        <w:t>.</w:t>
      </w:r>
      <w:r w:rsidRPr="00E40B13">
        <w:rPr>
          <w:rStyle w:val="n"/>
          <w:rFonts w:ascii="Source Code Pro" w:eastAsia="仿宋" w:hAnsi="Source Code Pro"/>
          <w:color w:val="121212"/>
        </w:rPr>
        <w:t>y</w:t>
      </w:r>
      <w:r w:rsidRPr="00E40B13">
        <w:rPr>
          <w:rStyle w:val="p"/>
          <w:rFonts w:ascii="Source Code Pro" w:eastAsia="仿宋" w:hAnsi="Source Code Pro"/>
          <w:color w:val="121212"/>
        </w:rPr>
        <w:t>,</w:t>
      </w:r>
      <w:r w:rsidRPr="00E40B13">
        <w:rPr>
          <w:rStyle w:val="mi"/>
          <w:rFonts w:ascii="Source Code Pro" w:eastAsia="仿宋" w:hAnsi="Source Code Pro"/>
          <w:color w:val="0066FF"/>
        </w:rPr>
        <w:t>2</w:t>
      </w:r>
      <w:r w:rsidRPr="00E40B13">
        <w:rPr>
          <w:rStyle w:val="p"/>
          <w:rFonts w:ascii="Source Code Pro" w:eastAsia="仿宋" w:hAnsi="Source Code Pro"/>
          <w:color w:val="121212"/>
        </w:rPr>
        <w:t>))</w:t>
      </w:r>
      <w:r w:rsidR="008703FD" w:rsidRPr="00E40B13">
        <w:rPr>
          <w:rStyle w:val="p"/>
          <w:rFonts w:ascii="Source Code Pro" w:eastAsia="仿宋" w:hAnsi="Source Code Pro"/>
          <w:color w:val="121212"/>
        </w:rPr>
        <w:t xml:space="preserve"> / 2.0</w:t>
      </w:r>
      <w:r w:rsidRPr="00E40B13">
        <w:rPr>
          <w:rStyle w:val="p"/>
          <w:rFonts w:ascii="Source Code Pro" w:eastAsia="仿宋" w:hAnsi="Source Code Pro"/>
          <w:color w:val="121212"/>
        </w:rPr>
        <w:t>;</w:t>
      </w:r>
    </w:p>
    <w:p w14:paraId="45B40CA5" w14:textId="5FEB780E" w:rsidR="00870066" w:rsidRPr="00E40B13" w:rsidRDefault="00870066" w:rsidP="002E04D6">
      <w:pPr>
        <w:pStyle w:val="HTML"/>
        <w:shd w:val="clear" w:color="auto" w:fill="F6F6F6"/>
        <w:rPr>
          <w:rStyle w:val="HTML1"/>
          <w:rFonts w:ascii="Source Code Pro" w:eastAsia="仿宋" w:hAnsi="Source Code Pro"/>
          <w:color w:val="121212"/>
        </w:rPr>
      </w:pPr>
    </w:p>
    <w:p w14:paraId="3A9EF80B" w14:textId="676990FE" w:rsidR="002E04D6" w:rsidRPr="00E40B13" w:rsidRDefault="00F302FE" w:rsidP="002E04D6">
      <w:pPr>
        <w:pStyle w:val="HTML"/>
        <w:shd w:val="clear" w:color="auto" w:fill="F6F6F6"/>
        <w:rPr>
          <w:rStyle w:val="HTML1"/>
          <w:rFonts w:ascii="Source Code Pro" w:eastAsia="仿宋" w:hAnsi="Source Code Pro"/>
          <w:color w:val="121212"/>
        </w:rPr>
      </w:pPr>
      <w:r>
        <w:rPr>
          <w:rFonts w:ascii="Source Code Pro" w:eastAsia="仿宋" w:hAnsi="Source Code Pro"/>
          <w:noProof/>
        </w:rPr>
        <w:object w:dxaOrig="1440" w:dyaOrig="1440" w14:anchorId="7F8E1771">
          <v:shape id="_x0000_s1027" type="#_x0000_t75" style="position:absolute;margin-left:373.55pt;margin-top:45pt;width:132.5pt;height:124.55pt;z-index:251660288;mso-position-horizontal-relative:text;mso-position-vertical-relative:text">
            <v:imagedata r:id="rId44" o:title=""/>
          </v:shape>
          <o:OLEObject Type="Embed" ProgID="Visio.Drawing.15" ShapeID="_x0000_s1027" DrawAspect="Content" ObjectID="_1739973081" r:id="rId45"/>
        </w:object>
      </w:r>
      <w:r w:rsidR="002E04D6" w:rsidRPr="00E40B13">
        <w:rPr>
          <w:rStyle w:val="HTML1"/>
          <w:rFonts w:ascii="Source Code Pro" w:eastAsia="仿宋" w:hAnsi="Source Code Pro"/>
          <w:color w:val="121212"/>
        </w:rPr>
        <w:t xml:space="preserve">            </w:t>
      </w:r>
      <w:r w:rsidR="002E04D6" w:rsidRPr="00E40B13">
        <w:rPr>
          <w:rStyle w:val="n"/>
          <w:rFonts w:ascii="Source Code Pro" w:eastAsia="仿宋" w:hAnsi="Source Code Pro"/>
          <w:color w:val="121212"/>
        </w:rPr>
        <w:t>twist</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angular</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z</w:t>
      </w:r>
      <w:r w:rsidR="002E04D6" w:rsidRPr="00E40B13">
        <w:rPr>
          <w:rStyle w:val="HTML1"/>
          <w:rFonts w:ascii="Source Code Pro" w:eastAsia="仿宋" w:hAnsi="Source Code Pro"/>
          <w:color w:val="121212"/>
        </w:rPr>
        <w:t xml:space="preserve"> </w:t>
      </w:r>
      <w:r w:rsidR="002E04D6" w:rsidRPr="00E40B13">
        <w:rPr>
          <w:rStyle w:val="o"/>
          <w:rFonts w:ascii="Source Code Pro" w:eastAsia="仿宋" w:hAnsi="Source Code Pro"/>
          <w:b/>
          <w:bCs/>
          <w:color w:val="121212"/>
        </w:rPr>
        <w:t>=</w:t>
      </w:r>
      <w:r w:rsidR="002E04D6" w:rsidRPr="00E40B13">
        <w:rPr>
          <w:rStyle w:val="HTML1"/>
          <w:rFonts w:ascii="Source Code Pro" w:eastAsia="仿宋" w:hAnsi="Source Code Pro"/>
          <w:color w:val="121212"/>
        </w:rPr>
        <w:t xml:space="preserve">  </w:t>
      </w:r>
      <w:r w:rsidR="002E04D6" w:rsidRPr="00E40B13">
        <w:rPr>
          <w:rStyle w:val="n"/>
          <w:rFonts w:ascii="Source Code Pro" w:eastAsia="仿宋" w:hAnsi="Source Code Pro"/>
          <w:color w:val="121212"/>
        </w:rPr>
        <w:t>atan2</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tfs</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transform</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translation</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y</w:t>
      </w:r>
      <w:r w:rsidR="002E04D6" w:rsidRPr="00E40B13">
        <w:rPr>
          <w:rStyle w:val="p"/>
          <w:rFonts w:ascii="Source Code Pro" w:eastAsia="仿宋" w:hAnsi="Source Code Pro"/>
          <w:color w:val="121212"/>
        </w:rPr>
        <w:t>,</w:t>
      </w:r>
      <w:bookmarkStart w:id="52" w:name="OLE_LINK85"/>
      <w:r w:rsidR="002E04D6" w:rsidRPr="00E40B13">
        <w:rPr>
          <w:rStyle w:val="n"/>
          <w:rFonts w:ascii="Source Code Pro" w:eastAsia="仿宋" w:hAnsi="Source Code Pro"/>
          <w:color w:val="121212"/>
        </w:rPr>
        <w:t>tfs</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transform</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translation</w:t>
      </w:r>
      <w:r w:rsidR="002E04D6" w:rsidRPr="00E40B13">
        <w:rPr>
          <w:rStyle w:val="p"/>
          <w:rFonts w:ascii="Source Code Pro" w:eastAsia="仿宋" w:hAnsi="Source Code Pro"/>
          <w:color w:val="121212"/>
        </w:rPr>
        <w:t>.</w:t>
      </w:r>
      <w:r w:rsidR="002E04D6" w:rsidRPr="00E40B13">
        <w:rPr>
          <w:rStyle w:val="n"/>
          <w:rFonts w:ascii="Source Code Pro" w:eastAsia="仿宋" w:hAnsi="Source Code Pro"/>
          <w:color w:val="121212"/>
        </w:rPr>
        <w:t>x</w:t>
      </w:r>
      <w:bookmarkEnd w:id="52"/>
      <w:r w:rsidR="002E04D6" w:rsidRPr="00E40B13">
        <w:rPr>
          <w:rStyle w:val="p"/>
          <w:rFonts w:ascii="Source Code Pro" w:eastAsia="仿宋" w:hAnsi="Source Code Pro"/>
          <w:color w:val="121212"/>
        </w:rPr>
        <w:t>)</w:t>
      </w:r>
      <w:r w:rsidR="008703FD" w:rsidRPr="00E40B13">
        <w:rPr>
          <w:rStyle w:val="p"/>
          <w:rFonts w:ascii="Source Code Pro" w:eastAsia="仿宋" w:hAnsi="Source Code Pro"/>
          <w:color w:val="121212"/>
        </w:rPr>
        <w:t>/0.25</w:t>
      </w:r>
      <w:r w:rsidR="002E04D6" w:rsidRPr="00E40B13">
        <w:rPr>
          <w:rStyle w:val="p"/>
          <w:rFonts w:ascii="Source Code Pro" w:eastAsia="仿宋" w:hAnsi="Source Code Pro"/>
          <w:color w:val="121212"/>
        </w:rPr>
        <w:t>;</w:t>
      </w:r>
    </w:p>
    <w:p w14:paraId="7F9E89E5" w14:textId="7A18D2AB" w:rsidR="002E04D6" w:rsidRPr="00E40B13" w:rsidRDefault="002E04D6" w:rsidP="002E04D6">
      <w:pPr>
        <w:pStyle w:val="HTML"/>
        <w:shd w:val="clear" w:color="auto" w:fill="F6F6F6"/>
        <w:rPr>
          <w:rStyle w:val="HTML1"/>
          <w:rFonts w:ascii="Source Code Pro" w:eastAsia="仿宋" w:hAnsi="Source Code Pro"/>
          <w:color w:val="121212"/>
        </w:rPr>
      </w:pPr>
    </w:p>
    <w:p w14:paraId="001D1679"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5-3.</w:t>
      </w:r>
      <w:r w:rsidRPr="00E40B13">
        <w:rPr>
          <w:rStyle w:val="c1"/>
          <w:rFonts w:ascii="Source Code Pro" w:eastAsia="仿宋" w:hAnsi="Source Code Pro"/>
          <w:i/>
          <w:iCs/>
          <w:color w:val="999999"/>
        </w:rPr>
        <w:t>发布速度信息</w:t>
      </w:r>
      <w:r w:rsidRPr="00E40B13">
        <w:rPr>
          <w:rStyle w:val="c1"/>
          <w:rFonts w:ascii="Source Code Pro" w:eastAsia="仿宋" w:hAnsi="Source Code Pro"/>
          <w:i/>
          <w:iCs/>
          <w:color w:val="999999"/>
        </w:rPr>
        <w:t xml:space="preserve"> -- </w:t>
      </w:r>
      <w:r w:rsidRPr="00E40B13">
        <w:rPr>
          <w:rStyle w:val="c1"/>
          <w:rFonts w:ascii="Source Code Pro" w:eastAsia="仿宋" w:hAnsi="Source Code Pro"/>
          <w:i/>
          <w:iCs/>
          <w:color w:val="999999"/>
        </w:rPr>
        <w:t>需要提前创建</w:t>
      </w:r>
      <w:r w:rsidRPr="00E40B13">
        <w:rPr>
          <w:rStyle w:val="c1"/>
          <w:rFonts w:ascii="Source Code Pro" w:eastAsia="仿宋" w:hAnsi="Source Code Pro"/>
          <w:i/>
          <w:iCs/>
          <w:color w:val="999999"/>
        </w:rPr>
        <w:t xml:space="preserve"> publish </w:t>
      </w:r>
      <w:r w:rsidRPr="00E40B13">
        <w:rPr>
          <w:rStyle w:val="c1"/>
          <w:rFonts w:ascii="Source Code Pro" w:eastAsia="仿宋" w:hAnsi="Source Code Pro"/>
          <w:i/>
          <w:iCs/>
          <w:color w:val="999999"/>
        </w:rPr>
        <w:t>对象</w:t>
      </w:r>
    </w:p>
    <w:p w14:paraId="76F3D23B" w14:textId="2FE7CA34"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bookmarkStart w:id="53" w:name="OLE_LINK86"/>
      <w:r w:rsidRPr="00E40B13">
        <w:rPr>
          <w:rStyle w:val="n"/>
          <w:rFonts w:ascii="Source Code Pro" w:eastAsia="仿宋" w:hAnsi="Source Code Pro"/>
          <w:color w:val="121212"/>
        </w:rPr>
        <w:t>pub</w:t>
      </w:r>
      <w:r w:rsidRPr="00E40B13">
        <w:rPr>
          <w:rStyle w:val="p"/>
          <w:rFonts w:ascii="Source Code Pro" w:eastAsia="仿宋" w:hAnsi="Source Code Pro"/>
          <w:color w:val="121212"/>
        </w:rPr>
        <w:t>.</w:t>
      </w:r>
      <w:r w:rsidRPr="00E40B13">
        <w:rPr>
          <w:rStyle w:val="n"/>
          <w:rFonts w:ascii="Source Code Pro" w:eastAsia="仿宋" w:hAnsi="Source Code Pro"/>
          <w:color w:val="121212"/>
        </w:rPr>
        <w:t>publish</w:t>
      </w:r>
      <w:r w:rsidRPr="00E40B13">
        <w:rPr>
          <w:rStyle w:val="p"/>
          <w:rFonts w:ascii="Source Code Pro" w:eastAsia="仿宋" w:hAnsi="Source Code Pro"/>
          <w:color w:val="121212"/>
        </w:rPr>
        <w:t>(</w:t>
      </w:r>
      <w:r w:rsidRPr="00E40B13">
        <w:rPr>
          <w:rStyle w:val="n"/>
          <w:rFonts w:ascii="Source Code Pro" w:eastAsia="仿宋" w:hAnsi="Source Code Pro"/>
          <w:color w:val="121212"/>
        </w:rPr>
        <w:t>twist</w:t>
      </w:r>
      <w:r w:rsidRPr="00E40B13">
        <w:rPr>
          <w:rStyle w:val="p"/>
          <w:rFonts w:ascii="Source Code Pro" w:eastAsia="仿宋" w:hAnsi="Source Code Pro"/>
          <w:color w:val="121212"/>
        </w:rPr>
        <w:t>);</w:t>
      </w:r>
      <w:bookmarkEnd w:id="53"/>
    </w:p>
    <w:p w14:paraId="02D51D12" w14:textId="06585020"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lastRenderedPageBreak/>
        <w:t xml:space="preserve">        </w:t>
      </w:r>
      <w:r w:rsidRPr="00E40B13">
        <w:rPr>
          <w:rStyle w:val="p"/>
          <w:rFonts w:ascii="Source Code Pro" w:eastAsia="仿宋" w:hAnsi="Source Code Pro"/>
          <w:color w:val="121212"/>
        </w:rPr>
        <w:t>}</w:t>
      </w:r>
    </w:p>
    <w:p w14:paraId="44C8F229"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catch</w:t>
      </w:r>
      <w:r w:rsidRPr="00E40B13">
        <w:rPr>
          <w:rStyle w:val="p"/>
          <w:rFonts w:ascii="Source Code Pro" w:eastAsia="仿宋" w:hAnsi="Source Code Pro"/>
          <w:color w:val="121212"/>
        </w:rPr>
        <w:t>(</w:t>
      </w:r>
      <w:r w:rsidRPr="00E40B13">
        <w:rPr>
          <w:rStyle w:val="k"/>
          <w:rFonts w:ascii="Source Code Pro" w:eastAsia="仿宋" w:hAnsi="Source Code Pro"/>
          <w:b/>
          <w:bCs/>
          <w:color w:val="121212"/>
        </w:rPr>
        <w:t>const</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std</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exception</w:t>
      </w:r>
      <w:r w:rsidRPr="00E40B13">
        <w:rPr>
          <w:rStyle w:val="o"/>
          <w:rFonts w:ascii="Source Code Pro" w:eastAsia="仿宋" w:hAnsi="Source Code Pro"/>
          <w:b/>
          <w:bCs/>
          <w:color w:val="121212"/>
        </w:rPr>
        <w:t>&amp;</w:t>
      </w: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e</w:t>
      </w:r>
      <w:r w:rsidRPr="00E40B13">
        <w:rPr>
          <w:rStyle w:val="p"/>
          <w:rFonts w:ascii="Source Code Pro" w:eastAsia="仿宋" w:hAnsi="Source Code Pro"/>
          <w:color w:val="121212"/>
        </w:rPr>
        <w:t>)</w:t>
      </w:r>
    </w:p>
    <w:p w14:paraId="6BFEF8B1"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2F97A16D"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std::cerr &lt;&lt; e.what() &lt;&lt; '\n';</w:t>
      </w:r>
    </w:p>
    <w:p w14:paraId="6718A7A4"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_INFO</w:t>
      </w:r>
      <w:r w:rsidRPr="00E40B13">
        <w:rPr>
          <w:rStyle w:val="p"/>
          <w:rFonts w:ascii="Source Code Pro" w:eastAsia="仿宋" w:hAnsi="Source Code Pro"/>
          <w:color w:val="121212"/>
        </w:rPr>
        <w:t>(</w:t>
      </w:r>
      <w:r w:rsidRPr="00E40B13">
        <w:rPr>
          <w:rStyle w:val="s"/>
          <w:rFonts w:ascii="Source Code Pro" w:eastAsia="仿宋" w:hAnsi="Source Code Pro"/>
          <w:color w:val="F1403C"/>
        </w:rPr>
        <w:t>"</w:t>
      </w:r>
      <w:r w:rsidRPr="00E40B13">
        <w:rPr>
          <w:rStyle w:val="s"/>
          <w:rFonts w:ascii="Source Code Pro" w:eastAsia="仿宋" w:hAnsi="Source Code Pro"/>
          <w:color w:val="F1403C"/>
        </w:rPr>
        <w:t>错误提示</w:t>
      </w:r>
      <w:r w:rsidRPr="00E40B13">
        <w:rPr>
          <w:rStyle w:val="s"/>
          <w:rFonts w:ascii="Source Code Pro" w:eastAsia="仿宋" w:hAnsi="Source Code Pro"/>
          <w:color w:val="F1403C"/>
        </w:rPr>
        <w:t>:%s"</w:t>
      </w:r>
      <w:r w:rsidRPr="00E40B13">
        <w:rPr>
          <w:rStyle w:val="p"/>
          <w:rFonts w:ascii="Source Code Pro" w:eastAsia="仿宋" w:hAnsi="Source Code Pro"/>
          <w:color w:val="121212"/>
        </w:rPr>
        <w:t>,</w:t>
      </w:r>
      <w:r w:rsidRPr="00E40B13">
        <w:rPr>
          <w:rStyle w:val="n"/>
          <w:rFonts w:ascii="Source Code Pro" w:eastAsia="仿宋" w:hAnsi="Source Code Pro"/>
          <w:color w:val="121212"/>
        </w:rPr>
        <w:t>e</w:t>
      </w:r>
      <w:r w:rsidRPr="00E40B13">
        <w:rPr>
          <w:rStyle w:val="p"/>
          <w:rFonts w:ascii="Source Code Pro" w:eastAsia="仿宋" w:hAnsi="Source Code Pro"/>
          <w:color w:val="121212"/>
        </w:rPr>
        <w:t>.</w:t>
      </w:r>
      <w:r w:rsidRPr="00E40B13">
        <w:rPr>
          <w:rStyle w:val="n"/>
          <w:rFonts w:ascii="Source Code Pro" w:eastAsia="仿宋" w:hAnsi="Source Code Pro"/>
          <w:color w:val="121212"/>
        </w:rPr>
        <w:t>what</w:t>
      </w:r>
      <w:r w:rsidRPr="00E40B13">
        <w:rPr>
          <w:rStyle w:val="p"/>
          <w:rFonts w:ascii="Source Code Pro" w:eastAsia="仿宋" w:hAnsi="Source Code Pro"/>
          <w:color w:val="121212"/>
        </w:rPr>
        <w:t>());</w:t>
      </w:r>
    </w:p>
    <w:p w14:paraId="37E41EA3"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457827CF"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2D9C0CD0"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56A44E85"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78651EA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ate</w:t>
      </w:r>
      <w:r w:rsidRPr="00E40B13">
        <w:rPr>
          <w:rStyle w:val="p"/>
          <w:rFonts w:ascii="Source Code Pro" w:eastAsia="仿宋" w:hAnsi="Source Code Pro"/>
          <w:color w:val="121212"/>
        </w:rPr>
        <w:t>.</w:t>
      </w:r>
      <w:r w:rsidRPr="00E40B13">
        <w:rPr>
          <w:rStyle w:val="n"/>
          <w:rFonts w:ascii="Source Code Pro" w:eastAsia="仿宋" w:hAnsi="Source Code Pro"/>
          <w:color w:val="121212"/>
        </w:rPr>
        <w:t>sleep</w:t>
      </w:r>
      <w:r w:rsidRPr="00E40B13">
        <w:rPr>
          <w:rStyle w:val="p"/>
          <w:rFonts w:ascii="Source Code Pro" w:eastAsia="仿宋" w:hAnsi="Source Code Pro"/>
          <w:color w:val="121212"/>
        </w:rPr>
        <w:t>();</w:t>
      </w:r>
    </w:p>
    <w:p w14:paraId="5A56D54C" w14:textId="77777777" w:rsidR="002E04D6" w:rsidRPr="00E40B13" w:rsidRDefault="002E04D6" w:rsidP="002E04D6">
      <w:pPr>
        <w:pStyle w:val="HTML"/>
        <w:shd w:val="clear" w:color="auto" w:fill="F6F6F6"/>
        <w:rPr>
          <w:rStyle w:val="c1"/>
          <w:rFonts w:ascii="Source Code Pro" w:eastAsia="仿宋" w:hAnsi="Source Code Pro"/>
          <w:i/>
          <w:iCs/>
          <w:color w:val="999999"/>
        </w:rPr>
      </w:pPr>
      <w:r w:rsidRPr="00E40B13">
        <w:rPr>
          <w:rStyle w:val="HTML1"/>
          <w:rFonts w:ascii="Source Code Pro" w:eastAsia="仿宋" w:hAnsi="Source Code Pro"/>
          <w:color w:val="121212"/>
        </w:rPr>
        <w:t xml:space="preserve">        </w:t>
      </w:r>
      <w:r w:rsidRPr="00E40B13">
        <w:rPr>
          <w:rStyle w:val="c1"/>
          <w:rFonts w:ascii="Source Code Pro" w:eastAsia="仿宋" w:hAnsi="Source Code Pro"/>
          <w:i/>
          <w:iCs/>
          <w:color w:val="999999"/>
        </w:rPr>
        <w:t>// 6.spin</w:t>
      </w:r>
    </w:p>
    <w:p w14:paraId="5041A797"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n"/>
          <w:rFonts w:ascii="Source Code Pro" w:eastAsia="仿宋" w:hAnsi="Source Code Pro"/>
          <w:color w:val="121212"/>
        </w:rPr>
        <w:t>ros</w:t>
      </w:r>
      <w:r w:rsidRPr="00E40B13">
        <w:rPr>
          <w:rStyle w:val="o"/>
          <w:rFonts w:ascii="Source Code Pro" w:eastAsia="仿宋" w:hAnsi="Source Code Pro"/>
          <w:b/>
          <w:bCs/>
          <w:color w:val="121212"/>
        </w:rPr>
        <w:t>::</w:t>
      </w:r>
      <w:r w:rsidRPr="00E40B13">
        <w:rPr>
          <w:rStyle w:val="n"/>
          <w:rFonts w:ascii="Source Code Pro" w:eastAsia="仿宋" w:hAnsi="Source Code Pro"/>
          <w:color w:val="121212"/>
        </w:rPr>
        <w:t>spinOnce</w:t>
      </w:r>
      <w:r w:rsidRPr="00E40B13">
        <w:rPr>
          <w:rStyle w:val="p"/>
          <w:rFonts w:ascii="Source Code Pro" w:eastAsia="仿宋" w:hAnsi="Source Code Pro"/>
          <w:color w:val="121212"/>
        </w:rPr>
        <w:t>();</w:t>
      </w:r>
    </w:p>
    <w:p w14:paraId="01C723AD"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p"/>
          <w:rFonts w:ascii="Source Code Pro" w:eastAsia="仿宋" w:hAnsi="Source Code Pro"/>
          <w:color w:val="121212"/>
        </w:rPr>
        <w:t>}</w:t>
      </w:r>
    </w:p>
    <w:p w14:paraId="4FB052D4" w14:textId="77777777" w:rsidR="002E04D6" w:rsidRPr="00E40B13" w:rsidRDefault="002E04D6" w:rsidP="002E04D6">
      <w:pPr>
        <w:pStyle w:val="HTML"/>
        <w:shd w:val="clear" w:color="auto" w:fill="F6F6F6"/>
        <w:rPr>
          <w:rStyle w:val="HTML1"/>
          <w:rFonts w:ascii="Source Code Pro" w:eastAsia="仿宋" w:hAnsi="Source Code Pro"/>
          <w:color w:val="121212"/>
        </w:rPr>
      </w:pPr>
    </w:p>
    <w:p w14:paraId="3A666496" w14:textId="77777777" w:rsidR="002E04D6" w:rsidRPr="00E40B13" w:rsidRDefault="002E04D6" w:rsidP="002E04D6">
      <w:pPr>
        <w:pStyle w:val="HTML"/>
        <w:shd w:val="clear" w:color="auto" w:fill="F6F6F6"/>
        <w:rPr>
          <w:rStyle w:val="HTML1"/>
          <w:rFonts w:ascii="Source Code Pro" w:eastAsia="仿宋" w:hAnsi="Source Code Pro"/>
          <w:color w:val="121212"/>
        </w:rPr>
      </w:pPr>
      <w:r w:rsidRPr="00E40B13">
        <w:rPr>
          <w:rStyle w:val="HTML1"/>
          <w:rFonts w:ascii="Source Code Pro" w:eastAsia="仿宋" w:hAnsi="Source Code Pro"/>
          <w:color w:val="121212"/>
        </w:rPr>
        <w:t xml:space="preserve">    </w:t>
      </w:r>
      <w:r w:rsidRPr="00E40B13">
        <w:rPr>
          <w:rStyle w:val="k"/>
          <w:rFonts w:ascii="Source Code Pro" w:eastAsia="仿宋" w:hAnsi="Source Code Pro"/>
          <w:b/>
          <w:bCs/>
          <w:color w:val="121212"/>
        </w:rPr>
        <w:t>return</w:t>
      </w:r>
      <w:r w:rsidRPr="00E40B13">
        <w:rPr>
          <w:rStyle w:val="HTML1"/>
          <w:rFonts w:ascii="Source Code Pro" w:eastAsia="仿宋" w:hAnsi="Source Code Pro"/>
          <w:color w:val="121212"/>
        </w:rPr>
        <w:t xml:space="preserve"> </w:t>
      </w:r>
      <w:r w:rsidRPr="00E40B13">
        <w:rPr>
          <w:rStyle w:val="mi"/>
          <w:rFonts w:ascii="Source Code Pro" w:eastAsia="仿宋" w:hAnsi="Source Code Pro"/>
          <w:color w:val="0066FF"/>
        </w:rPr>
        <w:t>0</w:t>
      </w:r>
      <w:r w:rsidRPr="00E40B13">
        <w:rPr>
          <w:rStyle w:val="p"/>
          <w:rFonts w:ascii="Source Code Pro" w:eastAsia="仿宋" w:hAnsi="Source Code Pro"/>
          <w:color w:val="121212"/>
        </w:rPr>
        <w:t>;</w:t>
      </w:r>
    </w:p>
    <w:p w14:paraId="6E9E1384" w14:textId="415F9D7A" w:rsidR="00CE1A01" w:rsidRPr="00E40B13" w:rsidRDefault="002E04D6" w:rsidP="00CE1A01">
      <w:pPr>
        <w:pStyle w:val="HTML"/>
        <w:shd w:val="clear" w:color="auto" w:fill="F6F6F6"/>
        <w:rPr>
          <w:rFonts w:ascii="Source Code Pro" w:eastAsia="仿宋" w:hAnsi="Source Code Pro"/>
          <w:color w:val="121212"/>
          <w:sz w:val="22"/>
          <w:szCs w:val="22"/>
        </w:rPr>
      </w:pPr>
      <w:r w:rsidRPr="00E40B13">
        <w:rPr>
          <w:rStyle w:val="p"/>
          <w:rFonts w:ascii="Source Code Pro" w:eastAsia="仿宋" w:hAnsi="Source Code Pro"/>
          <w:color w:val="121212"/>
        </w:rPr>
        <w:t>}</w:t>
      </w:r>
    </w:p>
    <w:p w14:paraId="6C1EF27D" w14:textId="65E63CEF" w:rsidR="00CE1A01" w:rsidRPr="00E40B13" w:rsidRDefault="00CE1A01" w:rsidP="00CE1A01">
      <w:pPr>
        <w:rPr>
          <w:rFonts w:ascii="Source Code Pro" w:eastAsia="仿宋" w:hAnsi="Source Code Pro"/>
        </w:rPr>
      </w:pPr>
    </w:p>
    <w:p w14:paraId="43D0745A" w14:textId="23075A46"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5.</w:t>
      </w:r>
      <w:r w:rsidRPr="00E40B13">
        <w:rPr>
          <w:rFonts w:ascii="Source Code Pro" w:eastAsia="仿宋" w:hAnsi="Source Code Pro"/>
          <w:color w:val="121212"/>
          <w:sz w:val="26"/>
          <w:szCs w:val="26"/>
        </w:rPr>
        <w:t>运行</w:t>
      </w:r>
    </w:p>
    <w:p w14:paraId="2F0C80C1"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使用</w:t>
      </w:r>
      <w:r w:rsidRPr="00E40B13">
        <w:rPr>
          <w:rFonts w:ascii="Source Code Pro" w:eastAsia="仿宋" w:hAnsi="Source Code Pro"/>
          <w:color w:val="121212"/>
          <w:sz w:val="27"/>
          <w:szCs w:val="27"/>
        </w:rPr>
        <w:t xml:space="preserve"> launch </w:t>
      </w:r>
      <w:r w:rsidRPr="00E40B13">
        <w:rPr>
          <w:rFonts w:ascii="Source Code Pro" w:eastAsia="仿宋" w:hAnsi="Source Code Pro"/>
          <w:color w:val="121212"/>
          <w:sz w:val="27"/>
          <w:szCs w:val="27"/>
        </w:rPr>
        <w:t>文件组织需要运行的节点，内容示例如下</w:t>
      </w:r>
      <w:r w:rsidRPr="00E40B13">
        <w:rPr>
          <w:rFonts w:ascii="Source Code Pro" w:eastAsia="仿宋" w:hAnsi="Source Code Pro"/>
          <w:color w:val="121212"/>
          <w:sz w:val="27"/>
          <w:szCs w:val="27"/>
        </w:rPr>
        <w:t>:</w:t>
      </w:r>
    </w:p>
    <w:p w14:paraId="0DB440B6" w14:textId="77777777" w:rsidR="002E04D6" w:rsidRPr="00DA5E4C" w:rsidRDefault="002E04D6" w:rsidP="00DA5E4C">
      <w:pPr>
        <w:pStyle w:val="HTML"/>
        <w:shd w:val="clear" w:color="auto" w:fill="F6F6F6"/>
        <w:spacing w:line="276" w:lineRule="auto"/>
        <w:rPr>
          <w:rStyle w:val="c"/>
          <w:rFonts w:ascii="Source Code Pro" w:eastAsia="仿宋" w:hAnsi="Source Code Pro"/>
          <w:i/>
          <w:iCs/>
          <w:color w:val="999999"/>
          <w:sz w:val="22"/>
          <w:szCs w:val="22"/>
        </w:rPr>
      </w:pPr>
      <w:r w:rsidRPr="00DA5E4C">
        <w:rPr>
          <w:rStyle w:val="c"/>
          <w:rFonts w:ascii="Source Code Pro" w:eastAsia="仿宋" w:hAnsi="Source Code Pro"/>
          <w:i/>
          <w:iCs/>
          <w:color w:val="999999"/>
          <w:sz w:val="22"/>
          <w:szCs w:val="22"/>
        </w:rPr>
        <w:t>&lt;!--</w:t>
      </w:r>
    </w:p>
    <w:p w14:paraId="57233C5D" w14:textId="77777777" w:rsidR="002E04D6" w:rsidRPr="00DA5E4C" w:rsidRDefault="002E04D6" w:rsidP="00DA5E4C">
      <w:pPr>
        <w:pStyle w:val="HTML"/>
        <w:shd w:val="clear" w:color="auto" w:fill="F6F6F6"/>
        <w:spacing w:line="276" w:lineRule="auto"/>
        <w:rPr>
          <w:rStyle w:val="c"/>
          <w:rFonts w:ascii="Source Code Pro" w:eastAsia="仿宋" w:hAnsi="Source Code Pro"/>
          <w:i/>
          <w:iCs/>
          <w:color w:val="999999"/>
          <w:sz w:val="22"/>
          <w:szCs w:val="22"/>
        </w:rPr>
      </w:pPr>
      <w:r w:rsidRPr="00DA5E4C">
        <w:rPr>
          <w:rStyle w:val="c"/>
          <w:rFonts w:ascii="Source Code Pro" w:eastAsia="仿宋" w:hAnsi="Source Code Pro"/>
          <w:i/>
          <w:iCs/>
          <w:color w:val="999999"/>
          <w:sz w:val="22"/>
          <w:szCs w:val="22"/>
        </w:rPr>
        <w:t xml:space="preserve">    tf2 </w:t>
      </w:r>
      <w:r w:rsidRPr="00DA5E4C">
        <w:rPr>
          <w:rStyle w:val="c"/>
          <w:rFonts w:ascii="Source Code Pro" w:eastAsia="仿宋" w:hAnsi="Source Code Pro"/>
          <w:i/>
          <w:iCs/>
          <w:color w:val="999999"/>
          <w:sz w:val="22"/>
          <w:szCs w:val="22"/>
        </w:rPr>
        <w:t>实现小乌龟跟随案例</w:t>
      </w:r>
    </w:p>
    <w:p w14:paraId="7DCFA91A"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c"/>
          <w:rFonts w:ascii="Source Code Pro" w:eastAsia="仿宋" w:hAnsi="Source Code Pro"/>
          <w:i/>
          <w:iCs/>
          <w:color w:val="999999"/>
          <w:sz w:val="22"/>
          <w:szCs w:val="22"/>
        </w:rPr>
        <w:t>--&gt;</w:t>
      </w:r>
    </w:p>
    <w:p w14:paraId="22974B2D"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nt"/>
          <w:rFonts w:ascii="Source Code Pro" w:eastAsia="仿宋" w:hAnsi="Source Code Pro"/>
          <w:color w:val="175199"/>
          <w:sz w:val="22"/>
          <w:szCs w:val="22"/>
        </w:rPr>
        <w:t>&lt;launch&gt;</w:t>
      </w:r>
    </w:p>
    <w:p w14:paraId="212BB339"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HTML1"/>
          <w:rFonts w:ascii="Source Code Pro" w:eastAsia="仿宋" w:hAnsi="Source Code Pro"/>
          <w:color w:val="121212"/>
          <w:sz w:val="22"/>
          <w:szCs w:val="22"/>
        </w:rPr>
        <w:t xml:space="preserve">    </w:t>
      </w:r>
      <w:r w:rsidRPr="00DA5E4C">
        <w:rPr>
          <w:rStyle w:val="c"/>
          <w:rFonts w:ascii="Source Code Pro" w:eastAsia="仿宋" w:hAnsi="Source Code Pro"/>
          <w:i/>
          <w:iCs/>
          <w:color w:val="999999"/>
          <w:sz w:val="22"/>
          <w:szCs w:val="22"/>
        </w:rPr>
        <w:t xml:space="preserve">&lt;!-- </w:t>
      </w:r>
      <w:r w:rsidRPr="00DA5E4C">
        <w:rPr>
          <w:rStyle w:val="c"/>
          <w:rFonts w:ascii="Source Code Pro" w:eastAsia="仿宋" w:hAnsi="Source Code Pro"/>
          <w:i/>
          <w:iCs/>
          <w:color w:val="999999"/>
          <w:sz w:val="22"/>
          <w:szCs w:val="22"/>
        </w:rPr>
        <w:t>启动乌龟节点与键盘控制节点</w:t>
      </w:r>
      <w:r w:rsidRPr="00DA5E4C">
        <w:rPr>
          <w:rStyle w:val="c"/>
          <w:rFonts w:ascii="Source Code Pro" w:eastAsia="仿宋" w:hAnsi="Source Code Pro"/>
          <w:i/>
          <w:iCs/>
          <w:color w:val="999999"/>
          <w:sz w:val="22"/>
          <w:szCs w:val="22"/>
        </w:rPr>
        <w:t xml:space="preserve"> --&gt;</w:t>
      </w:r>
    </w:p>
    <w:p w14:paraId="24875C30" w14:textId="580B1EF3" w:rsidR="002E04D6" w:rsidRDefault="002E04D6" w:rsidP="00DA5E4C">
      <w:pPr>
        <w:pStyle w:val="HTML"/>
        <w:shd w:val="clear" w:color="auto" w:fill="F6F6F6"/>
        <w:spacing w:line="276" w:lineRule="auto"/>
        <w:ind w:firstLine="440"/>
        <w:rPr>
          <w:rStyle w:val="nt"/>
          <w:rFonts w:ascii="Source Code Pro" w:eastAsia="仿宋" w:hAnsi="Source Code Pro"/>
          <w:color w:val="175199"/>
          <w:sz w:val="22"/>
          <w:szCs w:val="22"/>
        </w:rPr>
      </w:pPr>
      <w:r w:rsidRPr="00DA5E4C">
        <w:rPr>
          <w:rStyle w:val="nt"/>
          <w:rFonts w:ascii="Source Code Pro" w:eastAsia="仿宋" w:hAnsi="Source Code Pro"/>
          <w:color w:val="175199"/>
          <w:sz w:val="22"/>
          <w:szCs w:val="22"/>
        </w:rPr>
        <w:t>&lt;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pkg=</w:t>
      </w:r>
      <w:r w:rsidRPr="00DA5E4C">
        <w:rPr>
          <w:rStyle w:val="s"/>
          <w:rFonts w:ascii="Source Code Pro" w:eastAsia="仿宋" w:hAnsi="Source Code Pro"/>
          <w:color w:val="F1403C"/>
          <w:sz w:val="22"/>
          <w:szCs w:val="22"/>
        </w:rPr>
        <w:t>"turtlesim"</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type=</w:t>
      </w:r>
      <w:r w:rsidRPr="00DA5E4C">
        <w:rPr>
          <w:rStyle w:val="s"/>
          <w:rFonts w:ascii="Source Code Pro" w:eastAsia="仿宋" w:hAnsi="Source Code Pro"/>
          <w:color w:val="F1403C"/>
          <w:sz w:val="22"/>
          <w:szCs w:val="22"/>
        </w:rPr>
        <w:t>"turtlesim_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name=</w:t>
      </w:r>
      <w:r w:rsidRPr="00DA5E4C">
        <w:rPr>
          <w:rStyle w:val="s"/>
          <w:rFonts w:ascii="Source Code Pro" w:eastAsia="仿宋" w:hAnsi="Source Code Pro"/>
          <w:color w:val="F1403C"/>
          <w:sz w:val="22"/>
          <w:szCs w:val="22"/>
        </w:rPr>
        <w:t>"turtle1"</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output=</w:t>
      </w:r>
      <w:r w:rsidRPr="00DA5E4C">
        <w:rPr>
          <w:rStyle w:val="s"/>
          <w:rFonts w:ascii="Source Code Pro" w:eastAsia="仿宋" w:hAnsi="Source Code Pro"/>
          <w:color w:val="F1403C"/>
          <w:sz w:val="22"/>
          <w:szCs w:val="22"/>
        </w:rPr>
        <w:t>"screen"</w:t>
      </w:r>
      <w:r w:rsidRPr="00DA5E4C">
        <w:rPr>
          <w:rStyle w:val="HTML1"/>
          <w:rFonts w:ascii="Source Code Pro" w:eastAsia="仿宋" w:hAnsi="Source Code Pro"/>
          <w:color w:val="121212"/>
          <w:sz w:val="22"/>
          <w:szCs w:val="22"/>
        </w:rPr>
        <w:t xml:space="preserve"> </w:t>
      </w:r>
      <w:r w:rsidRPr="00DA5E4C">
        <w:rPr>
          <w:rStyle w:val="nt"/>
          <w:rFonts w:ascii="Source Code Pro" w:eastAsia="仿宋" w:hAnsi="Source Code Pro"/>
          <w:color w:val="175199"/>
          <w:sz w:val="22"/>
          <w:szCs w:val="22"/>
        </w:rPr>
        <w:t>/&gt;</w:t>
      </w:r>
    </w:p>
    <w:p w14:paraId="356AAA11" w14:textId="77777777" w:rsidR="00DA5E4C" w:rsidRPr="00DA5E4C" w:rsidRDefault="00DA5E4C" w:rsidP="00DA5E4C">
      <w:pPr>
        <w:pStyle w:val="HTML"/>
        <w:shd w:val="clear" w:color="auto" w:fill="F6F6F6"/>
        <w:spacing w:line="276" w:lineRule="auto"/>
        <w:ind w:firstLine="440"/>
        <w:rPr>
          <w:rStyle w:val="HTML1"/>
          <w:rFonts w:ascii="Source Code Pro" w:eastAsia="仿宋" w:hAnsi="Source Code Pro"/>
          <w:color w:val="121212"/>
          <w:sz w:val="22"/>
          <w:szCs w:val="22"/>
        </w:rPr>
      </w:pPr>
    </w:p>
    <w:p w14:paraId="77E8660A" w14:textId="61E23B24" w:rsidR="002E04D6" w:rsidRDefault="002E04D6" w:rsidP="00DA5E4C">
      <w:pPr>
        <w:pStyle w:val="HTML"/>
        <w:shd w:val="clear" w:color="auto" w:fill="F6F6F6"/>
        <w:spacing w:line="276" w:lineRule="auto"/>
        <w:ind w:firstLine="440"/>
        <w:rPr>
          <w:rStyle w:val="nt"/>
          <w:rFonts w:ascii="Source Code Pro" w:eastAsia="仿宋" w:hAnsi="Source Code Pro"/>
          <w:color w:val="175199"/>
          <w:sz w:val="22"/>
          <w:szCs w:val="22"/>
        </w:rPr>
      </w:pPr>
      <w:r w:rsidRPr="00DA5E4C">
        <w:rPr>
          <w:rStyle w:val="nt"/>
          <w:rFonts w:ascii="Source Code Pro" w:eastAsia="仿宋" w:hAnsi="Source Code Pro"/>
          <w:color w:val="175199"/>
          <w:sz w:val="22"/>
          <w:szCs w:val="22"/>
        </w:rPr>
        <w:t>&lt;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pkg=</w:t>
      </w:r>
      <w:r w:rsidRPr="00DA5E4C">
        <w:rPr>
          <w:rStyle w:val="s"/>
          <w:rFonts w:ascii="Source Code Pro" w:eastAsia="仿宋" w:hAnsi="Source Code Pro"/>
          <w:color w:val="F1403C"/>
          <w:sz w:val="22"/>
          <w:szCs w:val="22"/>
        </w:rPr>
        <w:t>"turtlesim"</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type=</w:t>
      </w:r>
      <w:r w:rsidRPr="00DA5E4C">
        <w:rPr>
          <w:rStyle w:val="s"/>
          <w:rFonts w:ascii="Source Code Pro" w:eastAsia="仿宋" w:hAnsi="Source Code Pro"/>
          <w:color w:val="F1403C"/>
          <w:sz w:val="22"/>
          <w:szCs w:val="22"/>
        </w:rPr>
        <w:t>"turtle_teleop_key"</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name=</w:t>
      </w:r>
      <w:r w:rsidRPr="00DA5E4C">
        <w:rPr>
          <w:rStyle w:val="s"/>
          <w:rFonts w:ascii="Source Code Pro" w:eastAsia="仿宋" w:hAnsi="Source Code Pro"/>
          <w:color w:val="F1403C"/>
          <w:sz w:val="22"/>
          <w:szCs w:val="22"/>
        </w:rPr>
        <w:t>"key_control"</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output=</w:t>
      </w:r>
      <w:r w:rsidRPr="00DA5E4C">
        <w:rPr>
          <w:rStyle w:val="s"/>
          <w:rFonts w:ascii="Source Code Pro" w:eastAsia="仿宋" w:hAnsi="Source Code Pro"/>
          <w:color w:val="F1403C"/>
          <w:sz w:val="22"/>
          <w:szCs w:val="22"/>
        </w:rPr>
        <w:t>"screen"</w:t>
      </w:r>
      <w:r w:rsidRPr="00DA5E4C">
        <w:rPr>
          <w:rStyle w:val="nt"/>
          <w:rFonts w:ascii="Source Code Pro" w:eastAsia="仿宋" w:hAnsi="Source Code Pro"/>
          <w:color w:val="175199"/>
          <w:sz w:val="22"/>
          <w:szCs w:val="22"/>
        </w:rPr>
        <w:t>/&gt;</w:t>
      </w:r>
    </w:p>
    <w:p w14:paraId="02D5DF40" w14:textId="77777777" w:rsidR="00DA5E4C" w:rsidRPr="00DA5E4C" w:rsidRDefault="00DA5E4C" w:rsidP="00DA5E4C">
      <w:pPr>
        <w:pStyle w:val="HTML"/>
        <w:shd w:val="clear" w:color="auto" w:fill="F6F6F6"/>
        <w:spacing w:line="276" w:lineRule="auto"/>
        <w:ind w:firstLine="440"/>
        <w:rPr>
          <w:rStyle w:val="HTML1"/>
          <w:rFonts w:ascii="Source Code Pro" w:eastAsia="仿宋" w:hAnsi="Source Code Pro"/>
          <w:color w:val="121212"/>
          <w:sz w:val="22"/>
          <w:szCs w:val="22"/>
        </w:rPr>
      </w:pPr>
    </w:p>
    <w:p w14:paraId="299F8E36"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HTML1"/>
          <w:rFonts w:ascii="Source Code Pro" w:eastAsia="仿宋" w:hAnsi="Source Code Pro"/>
          <w:color w:val="121212"/>
          <w:sz w:val="22"/>
          <w:szCs w:val="22"/>
        </w:rPr>
        <w:t xml:space="preserve">    </w:t>
      </w:r>
      <w:r w:rsidRPr="00DA5E4C">
        <w:rPr>
          <w:rStyle w:val="c"/>
          <w:rFonts w:ascii="Source Code Pro" w:eastAsia="仿宋" w:hAnsi="Source Code Pro"/>
          <w:i/>
          <w:iCs/>
          <w:color w:val="999999"/>
          <w:sz w:val="22"/>
          <w:szCs w:val="22"/>
        </w:rPr>
        <w:t xml:space="preserve">&lt;!-- </w:t>
      </w:r>
      <w:r w:rsidRPr="00DA5E4C">
        <w:rPr>
          <w:rStyle w:val="c"/>
          <w:rFonts w:ascii="Source Code Pro" w:eastAsia="仿宋" w:hAnsi="Source Code Pro"/>
          <w:i/>
          <w:iCs/>
          <w:color w:val="999999"/>
          <w:sz w:val="22"/>
          <w:szCs w:val="22"/>
        </w:rPr>
        <w:t>启动创建第二只乌龟的节点</w:t>
      </w:r>
      <w:r w:rsidRPr="00DA5E4C">
        <w:rPr>
          <w:rStyle w:val="c"/>
          <w:rFonts w:ascii="Source Code Pro" w:eastAsia="仿宋" w:hAnsi="Source Code Pro"/>
          <w:i/>
          <w:iCs/>
          <w:color w:val="999999"/>
          <w:sz w:val="22"/>
          <w:szCs w:val="22"/>
        </w:rPr>
        <w:t xml:space="preserve"> --&gt;</w:t>
      </w:r>
    </w:p>
    <w:p w14:paraId="691F7BC4" w14:textId="2624D63F" w:rsidR="002E04D6" w:rsidRDefault="002E04D6" w:rsidP="00DA5E4C">
      <w:pPr>
        <w:pStyle w:val="HTML"/>
        <w:shd w:val="clear" w:color="auto" w:fill="F6F6F6"/>
        <w:spacing w:line="276" w:lineRule="auto"/>
        <w:ind w:firstLine="440"/>
        <w:rPr>
          <w:rStyle w:val="nt"/>
          <w:rFonts w:ascii="Source Code Pro" w:eastAsia="仿宋" w:hAnsi="Source Code Pro"/>
          <w:color w:val="175199"/>
          <w:sz w:val="22"/>
          <w:szCs w:val="22"/>
        </w:rPr>
      </w:pPr>
      <w:r w:rsidRPr="00DA5E4C">
        <w:rPr>
          <w:rStyle w:val="nt"/>
          <w:rFonts w:ascii="Source Code Pro" w:eastAsia="仿宋" w:hAnsi="Source Code Pro"/>
          <w:color w:val="175199"/>
          <w:sz w:val="22"/>
          <w:szCs w:val="22"/>
        </w:rPr>
        <w:t>&lt;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pkg=</w:t>
      </w:r>
      <w:r w:rsidRPr="00DA5E4C">
        <w:rPr>
          <w:rStyle w:val="s"/>
          <w:rFonts w:ascii="Source Code Pro" w:eastAsia="仿宋" w:hAnsi="Source Code Pro"/>
          <w:color w:val="F1403C"/>
          <w:sz w:val="22"/>
          <w:szCs w:val="22"/>
        </w:rPr>
        <w:t>"demo_tf_ext"</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type=</w:t>
      </w:r>
      <w:r w:rsidRPr="00DA5E4C">
        <w:rPr>
          <w:rStyle w:val="s"/>
          <w:rFonts w:ascii="Source Code Pro" w:eastAsia="仿宋" w:hAnsi="Source Code Pro"/>
          <w:color w:val="F1403C"/>
          <w:sz w:val="22"/>
          <w:szCs w:val="22"/>
        </w:rPr>
        <w:t>"new_turtl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name=</w:t>
      </w:r>
      <w:r w:rsidRPr="00DA5E4C">
        <w:rPr>
          <w:rStyle w:val="s"/>
          <w:rFonts w:ascii="Source Code Pro" w:eastAsia="仿宋" w:hAnsi="Source Code Pro"/>
          <w:color w:val="F1403C"/>
          <w:sz w:val="22"/>
          <w:szCs w:val="22"/>
        </w:rPr>
        <w:t>"turtle2"</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output=</w:t>
      </w:r>
      <w:r w:rsidRPr="00DA5E4C">
        <w:rPr>
          <w:rStyle w:val="s"/>
          <w:rFonts w:ascii="Source Code Pro" w:eastAsia="仿宋" w:hAnsi="Source Code Pro"/>
          <w:color w:val="F1403C"/>
          <w:sz w:val="22"/>
          <w:szCs w:val="22"/>
        </w:rPr>
        <w:t>"screen"</w:t>
      </w:r>
      <w:r w:rsidRPr="00DA5E4C">
        <w:rPr>
          <w:rStyle w:val="HTML1"/>
          <w:rFonts w:ascii="Source Code Pro" w:eastAsia="仿宋" w:hAnsi="Source Code Pro"/>
          <w:color w:val="121212"/>
          <w:sz w:val="22"/>
          <w:szCs w:val="22"/>
        </w:rPr>
        <w:t xml:space="preserve"> </w:t>
      </w:r>
      <w:r w:rsidRPr="00DA5E4C">
        <w:rPr>
          <w:rStyle w:val="nt"/>
          <w:rFonts w:ascii="Source Code Pro" w:eastAsia="仿宋" w:hAnsi="Source Code Pro"/>
          <w:color w:val="175199"/>
          <w:sz w:val="22"/>
          <w:szCs w:val="22"/>
        </w:rPr>
        <w:t>/&gt;</w:t>
      </w:r>
    </w:p>
    <w:p w14:paraId="0F756809" w14:textId="77777777" w:rsidR="00DA5E4C" w:rsidRPr="00DA5E4C" w:rsidRDefault="00DA5E4C" w:rsidP="00DA5E4C">
      <w:pPr>
        <w:pStyle w:val="HTML"/>
        <w:shd w:val="clear" w:color="auto" w:fill="F6F6F6"/>
        <w:spacing w:line="276" w:lineRule="auto"/>
        <w:ind w:firstLine="440"/>
        <w:rPr>
          <w:rStyle w:val="HTML1"/>
          <w:rFonts w:ascii="Source Code Pro" w:eastAsia="仿宋" w:hAnsi="Source Code Pro"/>
          <w:color w:val="121212"/>
          <w:sz w:val="22"/>
          <w:szCs w:val="22"/>
        </w:rPr>
      </w:pPr>
    </w:p>
    <w:p w14:paraId="77DBF959"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HTML1"/>
          <w:rFonts w:ascii="Source Code Pro" w:eastAsia="仿宋" w:hAnsi="Source Code Pro"/>
          <w:color w:val="121212"/>
          <w:sz w:val="22"/>
          <w:szCs w:val="22"/>
        </w:rPr>
        <w:t xml:space="preserve">    </w:t>
      </w:r>
      <w:r w:rsidRPr="00DA5E4C">
        <w:rPr>
          <w:rStyle w:val="c"/>
          <w:rFonts w:ascii="Source Code Pro" w:eastAsia="仿宋" w:hAnsi="Source Code Pro"/>
          <w:i/>
          <w:iCs/>
          <w:color w:val="999999"/>
          <w:sz w:val="22"/>
          <w:szCs w:val="22"/>
        </w:rPr>
        <w:t xml:space="preserve">&lt;!-- </w:t>
      </w:r>
      <w:r w:rsidRPr="00DA5E4C">
        <w:rPr>
          <w:rStyle w:val="c"/>
          <w:rFonts w:ascii="Source Code Pro" w:eastAsia="仿宋" w:hAnsi="Source Code Pro"/>
          <w:i/>
          <w:iCs/>
          <w:color w:val="999999"/>
          <w:sz w:val="22"/>
          <w:szCs w:val="22"/>
        </w:rPr>
        <w:t>启动两个坐标发布节点</w:t>
      </w:r>
      <w:r w:rsidRPr="00DA5E4C">
        <w:rPr>
          <w:rStyle w:val="c"/>
          <w:rFonts w:ascii="Source Code Pro" w:eastAsia="仿宋" w:hAnsi="Source Code Pro"/>
          <w:i/>
          <w:iCs/>
          <w:color w:val="999999"/>
          <w:sz w:val="22"/>
          <w:szCs w:val="22"/>
        </w:rPr>
        <w:t xml:space="preserve"> --&gt;</w:t>
      </w:r>
    </w:p>
    <w:p w14:paraId="4CF9C1CB"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HTML1"/>
          <w:rFonts w:ascii="Source Code Pro" w:eastAsia="仿宋" w:hAnsi="Source Code Pro"/>
          <w:color w:val="121212"/>
          <w:sz w:val="22"/>
          <w:szCs w:val="22"/>
        </w:rPr>
        <w:lastRenderedPageBreak/>
        <w:t xml:space="preserve">    </w:t>
      </w:r>
      <w:r w:rsidRPr="00DA5E4C">
        <w:rPr>
          <w:rStyle w:val="nt"/>
          <w:rFonts w:ascii="Source Code Pro" w:eastAsia="仿宋" w:hAnsi="Source Code Pro"/>
          <w:color w:val="175199"/>
          <w:sz w:val="22"/>
          <w:szCs w:val="22"/>
        </w:rPr>
        <w:t>&lt;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pkg=</w:t>
      </w:r>
      <w:r w:rsidRPr="00DA5E4C">
        <w:rPr>
          <w:rStyle w:val="s"/>
          <w:rFonts w:ascii="Source Code Pro" w:eastAsia="仿宋" w:hAnsi="Source Code Pro"/>
          <w:color w:val="F1403C"/>
          <w:sz w:val="22"/>
          <w:szCs w:val="22"/>
        </w:rPr>
        <w:t>"demo_tf_ext"</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type=</w:t>
      </w:r>
      <w:r w:rsidRPr="00DA5E4C">
        <w:rPr>
          <w:rStyle w:val="s"/>
          <w:rFonts w:ascii="Source Code Pro" w:eastAsia="仿宋" w:hAnsi="Source Code Pro"/>
          <w:color w:val="F1403C"/>
          <w:sz w:val="22"/>
          <w:szCs w:val="22"/>
        </w:rPr>
        <w:t>"demo_tf_ext_pub"</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name=</w:t>
      </w:r>
      <w:r w:rsidRPr="00DA5E4C">
        <w:rPr>
          <w:rStyle w:val="s"/>
          <w:rFonts w:ascii="Source Code Pro" w:eastAsia="仿宋" w:hAnsi="Source Code Pro"/>
          <w:color w:val="F1403C"/>
          <w:sz w:val="22"/>
          <w:szCs w:val="22"/>
        </w:rPr>
        <w:t>"turtle1_pub"</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output=</w:t>
      </w:r>
      <w:r w:rsidRPr="00DA5E4C">
        <w:rPr>
          <w:rStyle w:val="s"/>
          <w:rFonts w:ascii="Source Code Pro" w:eastAsia="仿宋" w:hAnsi="Source Code Pro"/>
          <w:color w:val="F1403C"/>
          <w:sz w:val="22"/>
          <w:szCs w:val="22"/>
        </w:rPr>
        <w:t>"screen"</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args=</w:t>
      </w:r>
      <w:r w:rsidRPr="00DA5E4C">
        <w:rPr>
          <w:rStyle w:val="s"/>
          <w:rFonts w:ascii="Source Code Pro" w:eastAsia="仿宋" w:hAnsi="Source Code Pro"/>
          <w:color w:val="F1403C"/>
          <w:sz w:val="22"/>
          <w:szCs w:val="22"/>
        </w:rPr>
        <w:t>"turtle1"</w:t>
      </w:r>
      <w:r w:rsidRPr="00DA5E4C">
        <w:rPr>
          <w:rStyle w:val="HTML1"/>
          <w:rFonts w:ascii="Source Code Pro" w:eastAsia="仿宋" w:hAnsi="Source Code Pro"/>
          <w:color w:val="121212"/>
          <w:sz w:val="22"/>
          <w:szCs w:val="22"/>
        </w:rPr>
        <w:t xml:space="preserve"> </w:t>
      </w:r>
      <w:r w:rsidRPr="00DA5E4C">
        <w:rPr>
          <w:rStyle w:val="nt"/>
          <w:rFonts w:ascii="Source Code Pro" w:eastAsia="仿宋" w:hAnsi="Source Code Pro"/>
          <w:color w:val="175199"/>
          <w:sz w:val="22"/>
          <w:szCs w:val="22"/>
        </w:rPr>
        <w:t>/&gt;</w:t>
      </w:r>
    </w:p>
    <w:p w14:paraId="248C6955" w14:textId="6A7DDF75" w:rsidR="002E04D6" w:rsidRDefault="002E04D6" w:rsidP="00DA5E4C">
      <w:pPr>
        <w:pStyle w:val="HTML"/>
        <w:shd w:val="clear" w:color="auto" w:fill="F6F6F6"/>
        <w:spacing w:line="276" w:lineRule="auto"/>
        <w:ind w:firstLine="440"/>
        <w:rPr>
          <w:rStyle w:val="nt"/>
          <w:rFonts w:ascii="Source Code Pro" w:eastAsia="仿宋" w:hAnsi="Source Code Pro"/>
          <w:color w:val="175199"/>
          <w:sz w:val="22"/>
          <w:szCs w:val="22"/>
        </w:rPr>
      </w:pPr>
      <w:r w:rsidRPr="00DA5E4C">
        <w:rPr>
          <w:rStyle w:val="nt"/>
          <w:rFonts w:ascii="Source Code Pro" w:eastAsia="仿宋" w:hAnsi="Source Code Pro"/>
          <w:color w:val="175199"/>
          <w:sz w:val="22"/>
          <w:szCs w:val="22"/>
        </w:rPr>
        <w:t>&lt;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pkg=</w:t>
      </w:r>
      <w:r w:rsidRPr="00DA5E4C">
        <w:rPr>
          <w:rStyle w:val="s"/>
          <w:rFonts w:ascii="Source Code Pro" w:eastAsia="仿宋" w:hAnsi="Source Code Pro"/>
          <w:color w:val="F1403C"/>
          <w:sz w:val="22"/>
          <w:szCs w:val="22"/>
        </w:rPr>
        <w:t>"demo_tf_ext"</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type=</w:t>
      </w:r>
      <w:r w:rsidRPr="00DA5E4C">
        <w:rPr>
          <w:rStyle w:val="s"/>
          <w:rFonts w:ascii="Source Code Pro" w:eastAsia="仿宋" w:hAnsi="Source Code Pro"/>
          <w:color w:val="F1403C"/>
          <w:sz w:val="22"/>
          <w:szCs w:val="22"/>
        </w:rPr>
        <w:t>"demo_tf_ext_pub"</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name=</w:t>
      </w:r>
      <w:r w:rsidRPr="00DA5E4C">
        <w:rPr>
          <w:rStyle w:val="s"/>
          <w:rFonts w:ascii="Source Code Pro" w:eastAsia="仿宋" w:hAnsi="Source Code Pro"/>
          <w:color w:val="F1403C"/>
          <w:sz w:val="22"/>
          <w:szCs w:val="22"/>
        </w:rPr>
        <w:t>"turtle2_pub"</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output=</w:t>
      </w:r>
      <w:r w:rsidRPr="00DA5E4C">
        <w:rPr>
          <w:rStyle w:val="s"/>
          <w:rFonts w:ascii="Source Code Pro" w:eastAsia="仿宋" w:hAnsi="Source Code Pro"/>
          <w:color w:val="F1403C"/>
          <w:sz w:val="22"/>
          <w:szCs w:val="22"/>
        </w:rPr>
        <w:t>"screen"</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args=</w:t>
      </w:r>
      <w:r w:rsidRPr="00DA5E4C">
        <w:rPr>
          <w:rStyle w:val="s"/>
          <w:rFonts w:ascii="Source Code Pro" w:eastAsia="仿宋" w:hAnsi="Source Code Pro"/>
          <w:color w:val="F1403C"/>
          <w:sz w:val="22"/>
          <w:szCs w:val="22"/>
        </w:rPr>
        <w:t>"turtle2"</w:t>
      </w:r>
      <w:r w:rsidRPr="00DA5E4C">
        <w:rPr>
          <w:rStyle w:val="HTML1"/>
          <w:rFonts w:ascii="Source Code Pro" w:eastAsia="仿宋" w:hAnsi="Source Code Pro"/>
          <w:color w:val="121212"/>
          <w:sz w:val="22"/>
          <w:szCs w:val="22"/>
        </w:rPr>
        <w:t xml:space="preserve"> </w:t>
      </w:r>
      <w:r w:rsidRPr="00DA5E4C">
        <w:rPr>
          <w:rStyle w:val="nt"/>
          <w:rFonts w:ascii="Source Code Pro" w:eastAsia="仿宋" w:hAnsi="Source Code Pro"/>
          <w:color w:val="175199"/>
          <w:sz w:val="22"/>
          <w:szCs w:val="22"/>
        </w:rPr>
        <w:t>/&gt;</w:t>
      </w:r>
    </w:p>
    <w:p w14:paraId="0CD1DFA8" w14:textId="77777777" w:rsidR="00DA5E4C" w:rsidRPr="00DA5E4C" w:rsidRDefault="00DA5E4C" w:rsidP="00DA5E4C">
      <w:pPr>
        <w:pStyle w:val="HTML"/>
        <w:shd w:val="clear" w:color="auto" w:fill="F6F6F6"/>
        <w:spacing w:line="276" w:lineRule="auto"/>
        <w:ind w:firstLine="440"/>
        <w:rPr>
          <w:rStyle w:val="HTML1"/>
          <w:rFonts w:ascii="Source Code Pro" w:eastAsia="仿宋" w:hAnsi="Source Code Pro"/>
          <w:color w:val="121212"/>
          <w:sz w:val="22"/>
          <w:szCs w:val="22"/>
        </w:rPr>
      </w:pPr>
    </w:p>
    <w:p w14:paraId="39B19A87"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HTML1"/>
          <w:rFonts w:ascii="Source Code Pro" w:eastAsia="仿宋" w:hAnsi="Source Code Pro"/>
          <w:color w:val="121212"/>
          <w:sz w:val="22"/>
          <w:szCs w:val="22"/>
        </w:rPr>
        <w:t xml:space="preserve">    </w:t>
      </w:r>
      <w:r w:rsidRPr="00DA5E4C">
        <w:rPr>
          <w:rStyle w:val="c"/>
          <w:rFonts w:ascii="Source Code Pro" w:eastAsia="仿宋" w:hAnsi="Source Code Pro"/>
          <w:i/>
          <w:iCs/>
          <w:color w:val="999999"/>
          <w:sz w:val="22"/>
          <w:szCs w:val="22"/>
        </w:rPr>
        <w:t xml:space="preserve">&lt;!-- </w:t>
      </w:r>
      <w:r w:rsidRPr="00DA5E4C">
        <w:rPr>
          <w:rStyle w:val="c"/>
          <w:rFonts w:ascii="Source Code Pro" w:eastAsia="仿宋" w:hAnsi="Source Code Pro"/>
          <w:i/>
          <w:iCs/>
          <w:color w:val="999999"/>
          <w:sz w:val="22"/>
          <w:szCs w:val="22"/>
        </w:rPr>
        <w:t>启动坐标转换节点</w:t>
      </w:r>
      <w:r w:rsidRPr="00DA5E4C">
        <w:rPr>
          <w:rStyle w:val="c"/>
          <w:rFonts w:ascii="Source Code Pro" w:eastAsia="仿宋" w:hAnsi="Source Code Pro"/>
          <w:i/>
          <w:iCs/>
          <w:color w:val="999999"/>
          <w:sz w:val="22"/>
          <w:szCs w:val="22"/>
        </w:rPr>
        <w:t xml:space="preserve"> --&gt;</w:t>
      </w:r>
    </w:p>
    <w:p w14:paraId="6D81ECCE" w14:textId="77777777" w:rsidR="002E04D6" w:rsidRPr="00DA5E4C" w:rsidRDefault="002E04D6" w:rsidP="00DA5E4C">
      <w:pPr>
        <w:pStyle w:val="HTML"/>
        <w:shd w:val="clear" w:color="auto" w:fill="F6F6F6"/>
        <w:spacing w:line="276" w:lineRule="auto"/>
        <w:rPr>
          <w:rStyle w:val="HTML1"/>
          <w:rFonts w:ascii="Source Code Pro" w:eastAsia="仿宋" w:hAnsi="Source Code Pro"/>
          <w:color w:val="121212"/>
          <w:sz w:val="22"/>
          <w:szCs w:val="22"/>
        </w:rPr>
      </w:pPr>
      <w:r w:rsidRPr="00DA5E4C">
        <w:rPr>
          <w:rStyle w:val="HTML1"/>
          <w:rFonts w:ascii="Source Code Pro" w:eastAsia="仿宋" w:hAnsi="Source Code Pro"/>
          <w:color w:val="121212"/>
          <w:sz w:val="22"/>
          <w:szCs w:val="22"/>
        </w:rPr>
        <w:t xml:space="preserve">    </w:t>
      </w:r>
      <w:r w:rsidRPr="00DA5E4C">
        <w:rPr>
          <w:rStyle w:val="nt"/>
          <w:rFonts w:ascii="Source Code Pro" w:eastAsia="仿宋" w:hAnsi="Source Code Pro"/>
          <w:color w:val="175199"/>
          <w:sz w:val="22"/>
          <w:szCs w:val="22"/>
        </w:rPr>
        <w:t>&lt;node</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pkg=</w:t>
      </w:r>
      <w:r w:rsidRPr="00DA5E4C">
        <w:rPr>
          <w:rStyle w:val="s"/>
          <w:rFonts w:ascii="Source Code Pro" w:eastAsia="仿宋" w:hAnsi="Source Code Pro"/>
          <w:color w:val="F1403C"/>
          <w:sz w:val="22"/>
          <w:szCs w:val="22"/>
        </w:rPr>
        <w:t>"demo_tf_ext"</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type=</w:t>
      </w:r>
      <w:r w:rsidRPr="00DA5E4C">
        <w:rPr>
          <w:rStyle w:val="s"/>
          <w:rFonts w:ascii="Source Code Pro" w:eastAsia="仿宋" w:hAnsi="Source Code Pro"/>
          <w:color w:val="F1403C"/>
          <w:sz w:val="22"/>
          <w:szCs w:val="22"/>
        </w:rPr>
        <w:t>"demo_tf_ext_sub"</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name=</w:t>
      </w:r>
      <w:r w:rsidRPr="00DA5E4C">
        <w:rPr>
          <w:rStyle w:val="s"/>
          <w:rFonts w:ascii="Source Code Pro" w:eastAsia="仿宋" w:hAnsi="Source Code Pro"/>
          <w:color w:val="F1403C"/>
          <w:sz w:val="22"/>
          <w:szCs w:val="22"/>
        </w:rPr>
        <w:t>"listener"</w:t>
      </w:r>
      <w:r w:rsidRPr="00DA5E4C">
        <w:rPr>
          <w:rStyle w:val="HTML1"/>
          <w:rFonts w:ascii="Source Code Pro" w:eastAsia="仿宋" w:hAnsi="Source Code Pro"/>
          <w:color w:val="121212"/>
          <w:sz w:val="22"/>
          <w:szCs w:val="22"/>
        </w:rPr>
        <w:t xml:space="preserve"> </w:t>
      </w:r>
      <w:r w:rsidRPr="00DA5E4C">
        <w:rPr>
          <w:rStyle w:val="na"/>
          <w:rFonts w:ascii="Source Code Pro" w:eastAsia="仿宋" w:hAnsi="Source Code Pro"/>
          <w:color w:val="0066FF"/>
          <w:sz w:val="22"/>
          <w:szCs w:val="22"/>
        </w:rPr>
        <w:t>output=</w:t>
      </w:r>
      <w:r w:rsidRPr="00DA5E4C">
        <w:rPr>
          <w:rStyle w:val="s"/>
          <w:rFonts w:ascii="Source Code Pro" w:eastAsia="仿宋" w:hAnsi="Source Code Pro"/>
          <w:color w:val="F1403C"/>
          <w:sz w:val="22"/>
          <w:szCs w:val="22"/>
        </w:rPr>
        <w:t>"screen"</w:t>
      </w:r>
      <w:r w:rsidRPr="00DA5E4C">
        <w:rPr>
          <w:rStyle w:val="HTML1"/>
          <w:rFonts w:ascii="Source Code Pro" w:eastAsia="仿宋" w:hAnsi="Source Code Pro"/>
          <w:color w:val="121212"/>
          <w:sz w:val="22"/>
          <w:szCs w:val="22"/>
        </w:rPr>
        <w:t xml:space="preserve"> </w:t>
      </w:r>
      <w:r w:rsidRPr="00DA5E4C">
        <w:rPr>
          <w:rStyle w:val="nt"/>
          <w:rFonts w:ascii="Source Code Pro" w:eastAsia="仿宋" w:hAnsi="Source Code Pro"/>
          <w:color w:val="175199"/>
          <w:sz w:val="22"/>
          <w:szCs w:val="22"/>
        </w:rPr>
        <w:t>/&gt;</w:t>
      </w:r>
    </w:p>
    <w:p w14:paraId="2C668AC8" w14:textId="77777777" w:rsidR="002E04D6" w:rsidRPr="00DA5E4C" w:rsidRDefault="002E04D6" w:rsidP="00DA5E4C">
      <w:pPr>
        <w:pStyle w:val="HTML"/>
        <w:shd w:val="clear" w:color="auto" w:fill="F6F6F6"/>
        <w:spacing w:line="276" w:lineRule="auto"/>
        <w:rPr>
          <w:rFonts w:ascii="Source Code Pro" w:eastAsia="仿宋" w:hAnsi="Source Code Pro"/>
          <w:color w:val="121212"/>
          <w:sz w:val="21"/>
          <w:szCs w:val="21"/>
        </w:rPr>
      </w:pPr>
      <w:r w:rsidRPr="00DA5E4C">
        <w:rPr>
          <w:rStyle w:val="nt"/>
          <w:rFonts w:ascii="Source Code Pro" w:eastAsia="仿宋" w:hAnsi="Source Code Pro"/>
          <w:color w:val="175199"/>
          <w:sz w:val="22"/>
          <w:szCs w:val="22"/>
        </w:rPr>
        <w:t>&lt;/launch&gt;</w:t>
      </w:r>
    </w:p>
    <w:p w14:paraId="74E6DC84" w14:textId="77777777" w:rsidR="002E04D6" w:rsidRPr="00E40B13" w:rsidRDefault="002E04D6" w:rsidP="002E04D6">
      <w:pPr>
        <w:widowControl/>
        <w:jc w:val="left"/>
        <w:rPr>
          <w:rFonts w:ascii="Source Code Pro" w:eastAsia="仿宋" w:hAnsi="Source Code Pro" w:cs="宋体"/>
          <w:color w:val="121212"/>
          <w:kern w:val="0"/>
          <w:sz w:val="27"/>
          <w:szCs w:val="27"/>
        </w:rPr>
      </w:pPr>
      <w:r w:rsidRPr="00E40B13">
        <w:rPr>
          <w:rFonts w:ascii="Source Code Pro" w:eastAsia="仿宋" w:hAnsi="Source Code Pro" w:cs="宋体"/>
          <w:color w:val="121212"/>
          <w:kern w:val="0"/>
          <w:sz w:val="27"/>
          <w:szCs w:val="27"/>
        </w:rPr>
        <w:br w:type="page"/>
      </w:r>
    </w:p>
    <w:p w14:paraId="57A6A731"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lastRenderedPageBreak/>
        <w:t>7 TF2</w:t>
      </w:r>
      <w:r w:rsidRPr="00E40B13">
        <w:rPr>
          <w:rFonts w:ascii="Source Code Pro" w:eastAsia="仿宋" w:hAnsi="Source Code Pro"/>
          <w:color w:val="121212"/>
          <w:sz w:val="36"/>
          <w:szCs w:val="36"/>
        </w:rPr>
        <w:t>与</w:t>
      </w:r>
      <w:r w:rsidRPr="00E40B13">
        <w:rPr>
          <w:rFonts w:ascii="Source Code Pro" w:eastAsia="仿宋" w:hAnsi="Source Code Pro"/>
          <w:color w:val="121212"/>
          <w:sz w:val="36"/>
          <w:szCs w:val="36"/>
        </w:rPr>
        <w:t>TF</w:t>
      </w:r>
    </w:p>
    <w:p w14:paraId="2F68EABA"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1.TF2</w:t>
      </w:r>
      <w:r w:rsidRPr="00E40B13">
        <w:rPr>
          <w:rFonts w:ascii="Source Code Pro" w:eastAsia="仿宋" w:hAnsi="Source Code Pro"/>
          <w:color w:val="121212"/>
          <w:sz w:val="26"/>
          <w:szCs w:val="26"/>
        </w:rPr>
        <w:t>与</w:t>
      </w:r>
      <w:r w:rsidRPr="00E40B13">
        <w:rPr>
          <w:rFonts w:ascii="Source Code Pro" w:eastAsia="仿宋" w:hAnsi="Source Code Pro"/>
          <w:color w:val="121212"/>
          <w:sz w:val="26"/>
          <w:szCs w:val="26"/>
        </w:rPr>
        <w:t>TF</w:t>
      </w:r>
      <w:r w:rsidRPr="00E40B13">
        <w:rPr>
          <w:rFonts w:ascii="Source Code Pro" w:eastAsia="仿宋" w:hAnsi="Source Code Pro"/>
          <w:color w:val="121212"/>
          <w:sz w:val="26"/>
          <w:szCs w:val="26"/>
        </w:rPr>
        <w:t>比较</w:t>
      </w:r>
      <w:r w:rsidRPr="00E40B13">
        <w:rPr>
          <w:rFonts w:ascii="Source Code Pro" w:eastAsia="仿宋" w:hAnsi="Source Code Pro"/>
          <w:color w:val="121212"/>
          <w:sz w:val="26"/>
          <w:szCs w:val="26"/>
        </w:rPr>
        <w:t>_</w:t>
      </w:r>
      <w:r w:rsidRPr="00E40B13">
        <w:rPr>
          <w:rFonts w:ascii="Source Code Pro" w:eastAsia="仿宋" w:hAnsi="Source Code Pro"/>
          <w:color w:val="121212"/>
          <w:sz w:val="26"/>
          <w:szCs w:val="26"/>
        </w:rPr>
        <w:t>简介</w:t>
      </w:r>
    </w:p>
    <w:p w14:paraId="6701B8EF" w14:textId="77777777" w:rsidR="002E04D6" w:rsidRPr="00E40B13" w:rsidRDefault="002E04D6" w:rsidP="002E04D6">
      <w:pPr>
        <w:widowControl/>
        <w:numPr>
          <w:ilvl w:val="0"/>
          <w:numId w:val="17"/>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TF2</w:t>
      </w:r>
      <w:r w:rsidRPr="00E40B13">
        <w:rPr>
          <w:rFonts w:ascii="Source Code Pro" w:eastAsia="仿宋" w:hAnsi="Source Code Pro"/>
          <w:color w:val="121212"/>
          <w:sz w:val="27"/>
          <w:szCs w:val="27"/>
        </w:rPr>
        <w:t>已经替换了</w:t>
      </w:r>
      <w:r w:rsidRPr="00E40B13">
        <w:rPr>
          <w:rFonts w:ascii="Source Code Pro" w:eastAsia="仿宋" w:hAnsi="Source Code Pro"/>
          <w:color w:val="121212"/>
          <w:sz w:val="27"/>
          <w:szCs w:val="27"/>
        </w:rPr>
        <w:t>TF</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TF2</w:t>
      </w:r>
      <w:r w:rsidRPr="00E40B13">
        <w:rPr>
          <w:rFonts w:ascii="Source Code Pro" w:eastAsia="仿宋" w:hAnsi="Source Code Pro"/>
          <w:color w:val="121212"/>
          <w:sz w:val="27"/>
          <w:szCs w:val="27"/>
        </w:rPr>
        <w:t>是</w:t>
      </w:r>
      <w:r w:rsidRPr="00E40B13">
        <w:rPr>
          <w:rFonts w:ascii="Source Code Pro" w:eastAsia="仿宋" w:hAnsi="Source Code Pro"/>
          <w:color w:val="121212"/>
          <w:sz w:val="27"/>
          <w:szCs w:val="27"/>
        </w:rPr>
        <w:t>TF</w:t>
      </w:r>
      <w:r w:rsidRPr="00E40B13">
        <w:rPr>
          <w:rFonts w:ascii="Source Code Pro" w:eastAsia="仿宋" w:hAnsi="Source Code Pro"/>
          <w:color w:val="121212"/>
          <w:sz w:val="27"/>
          <w:szCs w:val="27"/>
        </w:rPr>
        <w:t>的超集，建议学习</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而非</w:t>
      </w:r>
      <w:r w:rsidRPr="00E40B13">
        <w:rPr>
          <w:rFonts w:ascii="Source Code Pro" w:eastAsia="仿宋" w:hAnsi="Source Code Pro"/>
          <w:color w:val="121212"/>
          <w:sz w:val="27"/>
          <w:szCs w:val="27"/>
        </w:rPr>
        <w:t xml:space="preserve"> TF</w:t>
      </w:r>
    </w:p>
    <w:p w14:paraId="4820A115" w14:textId="77777777" w:rsidR="002E04D6" w:rsidRPr="00E40B13" w:rsidRDefault="002E04D6" w:rsidP="002E04D6">
      <w:pPr>
        <w:widowControl/>
        <w:numPr>
          <w:ilvl w:val="0"/>
          <w:numId w:val="17"/>
        </w:numPr>
        <w:shd w:val="clear" w:color="auto" w:fill="FFFFFF"/>
        <w:tabs>
          <w:tab w:val="clear" w:pos="720"/>
          <w:tab w:val="left" w:pos="284"/>
        </w:tabs>
        <w:spacing w:beforeAutospacing="1"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功能包的增强了内聚性，</w:t>
      </w:r>
      <w:r w:rsidRPr="00E40B13">
        <w:rPr>
          <w:rFonts w:ascii="Source Code Pro" w:eastAsia="仿宋" w:hAnsi="Source Code Pro"/>
          <w:color w:val="121212"/>
          <w:sz w:val="27"/>
          <w:szCs w:val="27"/>
        </w:rPr>
        <w:t xml:space="preserve">TF </w:t>
      </w:r>
      <w:r w:rsidRPr="00E40B13">
        <w:rPr>
          <w:rFonts w:ascii="Source Code Pro" w:eastAsia="仿宋" w:hAnsi="Source Code Pro"/>
          <w:color w:val="121212"/>
          <w:sz w:val="27"/>
          <w:szCs w:val="27"/>
        </w:rPr>
        <w:t>与</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所依赖的功能包是不同的，</w:t>
      </w:r>
      <w:r w:rsidRPr="00E40B13">
        <w:rPr>
          <w:rFonts w:ascii="Source Code Pro" w:eastAsia="仿宋" w:hAnsi="Source Code Pro"/>
          <w:color w:val="121212"/>
          <w:sz w:val="27"/>
          <w:szCs w:val="27"/>
        </w:rPr>
        <w:t xml:space="preserve">TF </w:t>
      </w:r>
      <w:r w:rsidRPr="00E40B13">
        <w:rPr>
          <w:rFonts w:ascii="Source Code Pro" w:eastAsia="仿宋" w:hAnsi="Source Code Pro"/>
          <w:color w:val="121212"/>
          <w:sz w:val="27"/>
          <w:szCs w:val="27"/>
        </w:rPr>
        <w:t>对应的是</w:t>
      </w:r>
      <w:r w:rsidRPr="00E40B13">
        <w:rPr>
          <w:rStyle w:val="HTML1"/>
          <w:rFonts w:ascii="Source Code Pro" w:eastAsia="仿宋" w:hAnsi="Source Code Pro"/>
          <w:color w:val="121212"/>
          <w:shd w:val="clear" w:color="auto" w:fill="F6F6F6"/>
        </w:rPr>
        <w:t>tf</w:t>
      </w:r>
      <w:r w:rsidRPr="00E40B13">
        <w:rPr>
          <w:rFonts w:ascii="Source Code Pro" w:eastAsia="仿宋" w:hAnsi="Source Code Pro"/>
          <w:color w:val="121212"/>
          <w:sz w:val="27"/>
          <w:szCs w:val="27"/>
        </w:rPr>
        <w:t>包，</w:t>
      </w: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对应的是</w:t>
      </w:r>
      <w:r w:rsidRPr="00E40B13">
        <w:rPr>
          <w:rStyle w:val="HTML1"/>
          <w:rFonts w:ascii="Source Code Pro" w:eastAsia="仿宋" w:hAnsi="Source Code Pro"/>
          <w:color w:val="121212"/>
          <w:shd w:val="clear" w:color="auto" w:fill="F6F6F6"/>
        </w:rPr>
        <w:t>tf2</w:t>
      </w:r>
      <w:r w:rsidRPr="00E40B13">
        <w:rPr>
          <w:rFonts w:ascii="Source Code Pro" w:eastAsia="仿宋" w:hAnsi="Source Code Pro"/>
          <w:color w:val="121212"/>
          <w:sz w:val="27"/>
          <w:szCs w:val="27"/>
        </w:rPr>
        <w:t>和</w:t>
      </w:r>
      <w:r w:rsidRPr="00E40B13">
        <w:rPr>
          <w:rStyle w:val="HTML1"/>
          <w:rFonts w:ascii="Source Code Pro" w:eastAsia="仿宋" w:hAnsi="Source Code Pro"/>
          <w:color w:val="121212"/>
          <w:shd w:val="clear" w:color="auto" w:fill="F6F6F6"/>
        </w:rPr>
        <w:t>tf2_ros</w:t>
      </w:r>
      <w:r w:rsidRPr="00E40B13">
        <w:rPr>
          <w:rFonts w:ascii="Source Code Pro" w:eastAsia="仿宋" w:hAnsi="Source Code Pro"/>
          <w:color w:val="121212"/>
          <w:sz w:val="27"/>
          <w:szCs w:val="27"/>
        </w:rPr>
        <w:t>包，在</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中不同类型的</w:t>
      </w:r>
      <w:r w:rsidRPr="00E40B13">
        <w:rPr>
          <w:rFonts w:ascii="Source Code Pro" w:eastAsia="仿宋" w:hAnsi="Source Code Pro"/>
          <w:color w:val="121212"/>
          <w:sz w:val="27"/>
          <w:szCs w:val="27"/>
        </w:rPr>
        <w:t xml:space="preserve"> API </w:t>
      </w:r>
      <w:r w:rsidRPr="00E40B13">
        <w:rPr>
          <w:rFonts w:ascii="Source Code Pro" w:eastAsia="仿宋" w:hAnsi="Source Code Pro"/>
          <w:color w:val="121212"/>
          <w:sz w:val="27"/>
          <w:szCs w:val="27"/>
        </w:rPr>
        <w:t>实现做了分包处理。</w:t>
      </w:r>
    </w:p>
    <w:p w14:paraId="26D090ED" w14:textId="77777777" w:rsidR="002E04D6" w:rsidRPr="00E40B13" w:rsidRDefault="002E04D6" w:rsidP="002E04D6">
      <w:pPr>
        <w:widowControl/>
        <w:numPr>
          <w:ilvl w:val="0"/>
          <w:numId w:val="17"/>
        </w:numPr>
        <w:shd w:val="clear" w:color="auto" w:fill="FFFFFF"/>
        <w:tabs>
          <w:tab w:val="clear" w:pos="720"/>
          <w:tab w:val="left" w:pos="284"/>
        </w:tabs>
        <w:spacing w:before="100" w:beforeAutospacing="1" w:after="100" w:afterAutospacing="1"/>
        <w:ind w:left="0" w:firstLine="0"/>
        <w:jc w:val="left"/>
        <w:rPr>
          <w:rFonts w:ascii="Source Code Pro" w:eastAsia="仿宋" w:hAnsi="Source Code Pro"/>
          <w:color w:val="121212"/>
          <w:sz w:val="27"/>
          <w:szCs w:val="27"/>
        </w:rPr>
      </w:pP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实现效率更高，比如在</w:t>
      </w: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的静态坐标实现、</w:t>
      </w: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坐标变换监听器中的</w:t>
      </w:r>
      <w:r w:rsidRPr="00E40B13">
        <w:rPr>
          <w:rFonts w:ascii="Source Code Pro" w:eastAsia="仿宋" w:hAnsi="Source Code Pro"/>
          <w:color w:val="121212"/>
          <w:sz w:val="27"/>
          <w:szCs w:val="27"/>
        </w:rPr>
        <w:t xml:space="preserve"> Buffer </w:t>
      </w:r>
      <w:r w:rsidRPr="00E40B13">
        <w:rPr>
          <w:rFonts w:ascii="Source Code Pro" w:eastAsia="仿宋" w:hAnsi="Source Code Pro"/>
          <w:color w:val="121212"/>
          <w:sz w:val="27"/>
          <w:szCs w:val="27"/>
        </w:rPr>
        <w:t>实现等</w:t>
      </w:r>
    </w:p>
    <w:p w14:paraId="2A5495F6"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TF2</w:t>
      </w:r>
      <w:r w:rsidRPr="00E40B13">
        <w:rPr>
          <w:rFonts w:ascii="Source Code Pro" w:eastAsia="仿宋" w:hAnsi="Source Code Pro"/>
          <w:color w:val="121212"/>
          <w:sz w:val="26"/>
          <w:szCs w:val="26"/>
        </w:rPr>
        <w:t>与</w:t>
      </w:r>
      <w:r w:rsidRPr="00E40B13">
        <w:rPr>
          <w:rFonts w:ascii="Source Code Pro" w:eastAsia="仿宋" w:hAnsi="Source Code Pro"/>
          <w:color w:val="121212"/>
          <w:sz w:val="26"/>
          <w:szCs w:val="26"/>
        </w:rPr>
        <w:t>TF</w:t>
      </w:r>
      <w:r w:rsidRPr="00E40B13">
        <w:rPr>
          <w:rFonts w:ascii="Source Code Pro" w:eastAsia="仿宋" w:hAnsi="Source Code Pro"/>
          <w:color w:val="121212"/>
          <w:sz w:val="26"/>
          <w:szCs w:val="26"/>
        </w:rPr>
        <w:t>比较</w:t>
      </w:r>
      <w:r w:rsidRPr="00E40B13">
        <w:rPr>
          <w:rFonts w:ascii="Source Code Pro" w:eastAsia="仿宋" w:hAnsi="Source Code Pro"/>
          <w:color w:val="121212"/>
          <w:sz w:val="26"/>
          <w:szCs w:val="26"/>
        </w:rPr>
        <w:t>_</w:t>
      </w:r>
      <w:r w:rsidRPr="00E40B13">
        <w:rPr>
          <w:rFonts w:ascii="Source Code Pro" w:eastAsia="仿宋" w:hAnsi="Source Code Pro"/>
          <w:color w:val="121212"/>
          <w:sz w:val="26"/>
          <w:szCs w:val="26"/>
        </w:rPr>
        <w:t>静态坐标变换演示</w:t>
      </w:r>
    </w:p>
    <w:p w14:paraId="0A09CB3F" w14:textId="77777777" w:rsidR="002E04D6" w:rsidRPr="00E40B13" w:rsidRDefault="002E04D6" w:rsidP="002E04D6">
      <w:pPr>
        <w:pStyle w:val="ab"/>
        <w:shd w:val="clear" w:color="auto" w:fill="FFFFFF"/>
        <w:spacing w:before="336" w:beforeAutospacing="0" w:after="336" w:afterAutospacing="0"/>
        <w:ind w:firstLine="540"/>
        <w:rPr>
          <w:rFonts w:ascii="Source Code Pro" w:eastAsia="仿宋" w:hAnsi="Source Code Pro"/>
          <w:color w:val="121212"/>
          <w:sz w:val="27"/>
          <w:szCs w:val="27"/>
        </w:rPr>
      </w:pPr>
      <w:r w:rsidRPr="00E40B13">
        <w:rPr>
          <w:rFonts w:ascii="Source Code Pro" w:eastAsia="仿宋" w:hAnsi="Source Code Pro"/>
          <w:color w:val="121212"/>
          <w:sz w:val="27"/>
          <w:szCs w:val="27"/>
        </w:rPr>
        <w:t>接下来，我们通过静态坐标变换来演示</w:t>
      </w:r>
      <w:r w:rsidRPr="00E40B13">
        <w:rPr>
          <w:rFonts w:ascii="Source Code Pro" w:eastAsia="仿宋" w:hAnsi="Source Code Pro"/>
          <w:color w:val="121212"/>
          <w:sz w:val="27"/>
          <w:szCs w:val="27"/>
        </w:rPr>
        <w:t>TF2</w:t>
      </w:r>
      <w:r w:rsidRPr="00E40B13">
        <w:rPr>
          <w:rFonts w:ascii="Source Code Pro" w:eastAsia="仿宋" w:hAnsi="Source Code Pro"/>
          <w:color w:val="121212"/>
          <w:sz w:val="27"/>
          <w:szCs w:val="27"/>
        </w:rPr>
        <w:t>的实现效率。</w:t>
      </w:r>
    </w:p>
    <w:p w14:paraId="34C6F14D"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1</w:t>
      </w:r>
      <w:r w:rsidRPr="00E40B13">
        <w:rPr>
          <w:rFonts w:ascii="Source Code Pro" w:eastAsia="仿宋" w:hAnsi="Source Code Pro"/>
          <w:color w:val="121212"/>
          <w:sz w:val="26"/>
          <w:szCs w:val="26"/>
        </w:rPr>
        <w:t>启动</w:t>
      </w:r>
      <w:r w:rsidRPr="00E40B13">
        <w:rPr>
          <w:rFonts w:ascii="Source Code Pro" w:eastAsia="仿宋" w:hAnsi="Source Code Pro"/>
          <w:color w:val="121212"/>
          <w:sz w:val="26"/>
          <w:szCs w:val="26"/>
        </w:rPr>
        <w:t xml:space="preserve"> TF2 </w:t>
      </w:r>
      <w:r w:rsidRPr="00E40B13">
        <w:rPr>
          <w:rFonts w:ascii="Source Code Pro" w:eastAsia="仿宋" w:hAnsi="Source Code Pro"/>
          <w:color w:val="121212"/>
          <w:sz w:val="26"/>
          <w:szCs w:val="26"/>
        </w:rPr>
        <w:t>与</w:t>
      </w:r>
      <w:r w:rsidRPr="00E40B13">
        <w:rPr>
          <w:rFonts w:ascii="Source Code Pro" w:eastAsia="仿宋" w:hAnsi="Source Code Pro"/>
          <w:color w:val="121212"/>
          <w:sz w:val="26"/>
          <w:szCs w:val="26"/>
        </w:rPr>
        <w:t xml:space="preserve"> TF </w:t>
      </w:r>
      <w:r w:rsidRPr="00E40B13">
        <w:rPr>
          <w:rFonts w:ascii="Source Code Pro" w:eastAsia="仿宋" w:hAnsi="Source Code Pro"/>
          <w:color w:val="121212"/>
          <w:sz w:val="26"/>
          <w:szCs w:val="26"/>
        </w:rPr>
        <w:t>两个版本的静态坐标变换</w:t>
      </w:r>
    </w:p>
    <w:p w14:paraId="4F23E067" w14:textId="77777777" w:rsidR="002E04D6" w:rsidRPr="00E40B13" w:rsidRDefault="002E04D6" w:rsidP="002E04D6">
      <w:pPr>
        <w:pStyle w:val="ab"/>
        <w:shd w:val="clear" w:color="auto" w:fill="FFFFFF"/>
        <w:spacing w:before="0" w:beforeAutospacing="0" w:after="0" w:afterAutospacing="0"/>
        <w:ind w:firstLine="540"/>
        <w:rPr>
          <w:rFonts w:ascii="Source Code Pro" w:eastAsia="仿宋" w:hAnsi="Source Code Pro"/>
          <w:color w:val="121212"/>
          <w:sz w:val="27"/>
          <w:szCs w:val="27"/>
        </w:rPr>
      </w:pP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版静态坐标变换</w:t>
      </w:r>
      <w:r w:rsidRPr="00E40B13">
        <w:rPr>
          <w:rFonts w:ascii="Source Code Pro" w:eastAsia="仿宋" w:hAnsi="Source Code Pro"/>
          <w:color w:val="121212"/>
          <w:sz w:val="27"/>
          <w:szCs w:val="27"/>
        </w:rPr>
        <w:t>:</w:t>
      </w:r>
      <w:r w:rsidRPr="00E40B13">
        <w:rPr>
          <w:rStyle w:val="HTML1"/>
          <w:rFonts w:ascii="Source Code Pro" w:eastAsia="仿宋" w:hAnsi="Source Code Pro"/>
          <w:color w:val="121212"/>
          <w:shd w:val="clear" w:color="auto" w:fill="F6F6F6"/>
        </w:rPr>
        <w:t>rosrun tf2_ros static_transform_publisher 0 0 0 0 0 0 /base_link /laser</w:t>
      </w:r>
    </w:p>
    <w:p w14:paraId="2E64A98F" w14:textId="77777777" w:rsidR="002E04D6" w:rsidRPr="00E40B13" w:rsidRDefault="002E04D6" w:rsidP="002E04D6">
      <w:pPr>
        <w:pStyle w:val="ab"/>
        <w:shd w:val="clear" w:color="auto" w:fill="FFFFFF"/>
        <w:spacing w:before="0" w:beforeAutospacing="0" w:after="0" w:afterAutospacing="0"/>
        <w:ind w:firstLine="540"/>
        <w:rPr>
          <w:rFonts w:ascii="Source Code Pro" w:eastAsia="仿宋" w:hAnsi="Source Code Pro"/>
          <w:color w:val="121212"/>
          <w:sz w:val="27"/>
          <w:szCs w:val="27"/>
        </w:rPr>
      </w:pPr>
      <w:r w:rsidRPr="00E40B13">
        <w:rPr>
          <w:rFonts w:ascii="Source Code Pro" w:eastAsia="仿宋" w:hAnsi="Source Code Pro"/>
          <w:color w:val="121212"/>
          <w:sz w:val="27"/>
          <w:szCs w:val="27"/>
        </w:rPr>
        <w:t xml:space="preserve">TF </w:t>
      </w:r>
      <w:r w:rsidRPr="00E40B13">
        <w:rPr>
          <w:rFonts w:ascii="Source Code Pro" w:eastAsia="仿宋" w:hAnsi="Source Code Pro"/>
          <w:color w:val="121212"/>
          <w:sz w:val="27"/>
          <w:szCs w:val="27"/>
        </w:rPr>
        <w:t>版静态坐标变换</w:t>
      </w:r>
      <w:r w:rsidRPr="00E40B13">
        <w:rPr>
          <w:rFonts w:ascii="Source Code Pro" w:eastAsia="仿宋" w:hAnsi="Source Code Pro"/>
          <w:color w:val="121212"/>
          <w:sz w:val="27"/>
          <w:szCs w:val="27"/>
        </w:rPr>
        <w:t>:</w:t>
      </w:r>
      <w:r w:rsidRPr="00E40B13">
        <w:rPr>
          <w:rStyle w:val="HTML1"/>
          <w:rFonts w:ascii="Source Code Pro" w:eastAsia="仿宋" w:hAnsi="Source Code Pro"/>
          <w:color w:val="121212"/>
          <w:shd w:val="clear" w:color="auto" w:fill="F6F6F6"/>
        </w:rPr>
        <w:t>rosrun tf static_transform_publisher 0 0 0 0 0 0 /base_link /laser 100</w:t>
      </w:r>
    </w:p>
    <w:p w14:paraId="66C99A21" w14:textId="77777777" w:rsidR="002E04D6" w:rsidRPr="00E40B13" w:rsidRDefault="002E04D6" w:rsidP="002E04D6">
      <w:pPr>
        <w:pStyle w:val="ab"/>
        <w:shd w:val="clear" w:color="auto" w:fill="FFFFFF"/>
        <w:spacing w:before="336" w:beforeAutospacing="0" w:after="336" w:afterAutospacing="0"/>
        <w:ind w:firstLine="540"/>
        <w:rPr>
          <w:rFonts w:ascii="Source Code Pro" w:eastAsia="仿宋" w:hAnsi="Source Code Pro"/>
          <w:color w:val="121212"/>
          <w:sz w:val="27"/>
          <w:szCs w:val="27"/>
        </w:rPr>
      </w:pPr>
      <w:r w:rsidRPr="00E40B13">
        <w:rPr>
          <w:rFonts w:ascii="Source Code Pro" w:eastAsia="仿宋" w:hAnsi="Source Code Pro"/>
          <w:color w:val="121212"/>
          <w:sz w:val="27"/>
          <w:szCs w:val="27"/>
        </w:rPr>
        <w:t>会发现，</w:t>
      </w:r>
      <w:r w:rsidRPr="00E40B13">
        <w:rPr>
          <w:rFonts w:ascii="Source Code Pro" w:eastAsia="仿宋" w:hAnsi="Source Code Pro"/>
          <w:color w:val="121212"/>
          <w:sz w:val="27"/>
          <w:szCs w:val="27"/>
        </w:rPr>
        <w:t xml:space="preserve">TF </w:t>
      </w:r>
      <w:r w:rsidRPr="00E40B13">
        <w:rPr>
          <w:rFonts w:ascii="Source Code Pro" w:eastAsia="仿宋" w:hAnsi="Source Code Pro"/>
          <w:color w:val="121212"/>
          <w:sz w:val="27"/>
          <w:szCs w:val="27"/>
        </w:rPr>
        <w:t>版本的启动中最后多一个参数，该参数是指定发布频率</w:t>
      </w:r>
    </w:p>
    <w:p w14:paraId="5F2AD341"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2</w:t>
      </w:r>
      <w:r w:rsidRPr="00E40B13">
        <w:rPr>
          <w:rFonts w:ascii="Source Code Pro" w:eastAsia="仿宋" w:hAnsi="Source Code Pro"/>
          <w:color w:val="121212"/>
          <w:sz w:val="26"/>
          <w:szCs w:val="26"/>
        </w:rPr>
        <w:t>运行结果比对</w:t>
      </w:r>
    </w:p>
    <w:p w14:paraId="08F75AB4" w14:textId="77777777" w:rsidR="002E04D6" w:rsidRPr="00E40B13" w:rsidRDefault="002E04D6" w:rsidP="002E04D6">
      <w:pPr>
        <w:pStyle w:val="ab"/>
        <w:shd w:val="clear" w:color="auto" w:fill="FFFFFF"/>
        <w:spacing w:before="0" w:beforeAutospacing="0" w:after="0" w:afterAutospacing="0"/>
        <w:ind w:firstLine="540"/>
        <w:rPr>
          <w:rFonts w:ascii="Source Code Pro" w:eastAsia="仿宋" w:hAnsi="Source Code Pro"/>
          <w:color w:val="121212"/>
          <w:sz w:val="27"/>
          <w:szCs w:val="27"/>
        </w:rPr>
      </w:pPr>
      <w:r w:rsidRPr="00E40B13">
        <w:rPr>
          <w:rFonts w:ascii="Source Code Pro" w:eastAsia="仿宋" w:hAnsi="Source Code Pro"/>
          <w:color w:val="121212"/>
          <w:sz w:val="27"/>
          <w:szCs w:val="27"/>
        </w:rPr>
        <w:lastRenderedPageBreak/>
        <w:t>使用</w:t>
      </w:r>
      <w:r w:rsidRPr="00E40B13">
        <w:rPr>
          <w:rStyle w:val="HTML1"/>
          <w:rFonts w:ascii="Source Code Pro" w:eastAsia="仿宋" w:hAnsi="Source Code Pro"/>
          <w:color w:val="121212"/>
        </w:rPr>
        <w:t>rostopic</w:t>
      </w:r>
      <w:r w:rsidRPr="00E40B13">
        <w:rPr>
          <w:rFonts w:ascii="Source Code Pro" w:eastAsia="仿宋" w:hAnsi="Source Code Pro"/>
          <w:color w:val="121212"/>
          <w:sz w:val="27"/>
          <w:szCs w:val="27"/>
        </w:rPr>
        <w:t>查看话题，包含</w:t>
      </w:r>
      <w:r w:rsidRPr="00E40B13">
        <w:rPr>
          <w:rStyle w:val="HTML1"/>
          <w:rFonts w:ascii="Source Code Pro" w:eastAsia="仿宋" w:hAnsi="Source Code Pro"/>
          <w:color w:val="121212"/>
        </w:rPr>
        <w:t>/tf</w:t>
      </w:r>
      <w:r w:rsidRPr="00E40B13">
        <w:rPr>
          <w:rFonts w:ascii="Source Code Pro" w:eastAsia="仿宋" w:hAnsi="Source Code Pro"/>
          <w:color w:val="121212"/>
          <w:sz w:val="27"/>
          <w:szCs w:val="27"/>
        </w:rPr>
        <w:t>与</w:t>
      </w:r>
      <w:r w:rsidRPr="00E40B13">
        <w:rPr>
          <w:rStyle w:val="HTML1"/>
          <w:rFonts w:ascii="Source Code Pro" w:eastAsia="仿宋" w:hAnsi="Source Code Pro"/>
          <w:color w:val="121212"/>
        </w:rPr>
        <w:t>/tf_static</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前者是</w:t>
      </w:r>
      <w:r w:rsidRPr="00E40B13">
        <w:rPr>
          <w:rFonts w:ascii="Source Code Pro" w:eastAsia="仿宋" w:hAnsi="Source Code Pro"/>
          <w:color w:val="121212"/>
          <w:sz w:val="27"/>
          <w:szCs w:val="27"/>
        </w:rPr>
        <w:t xml:space="preserve"> TF </w:t>
      </w:r>
      <w:r w:rsidRPr="00E40B13">
        <w:rPr>
          <w:rFonts w:ascii="Source Code Pro" w:eastAsia="仿宋" w:hAnsi="Source Code Pro"/>
          <w:color w:val="121212"/>
          <w:sz w:val="27"/>
          <w:szCs w:val="27"/>
        </w:rPr>
        <w:t>发布的话题，后者是</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发布的话题，分别调用命令打印二者的话题消息</w:t>
      </w:r>
    </w:p>
    <w:p w14:paraId="145F690F" w14:textId="77777777" w:rsidR="002E04D6" w:rsidRPr="00E40B13" w:rsidRDefault="002E04D6" w:rsidP="002E04D6">
      <w:pPr>
        <w:pStyle w:val="ab"/>
        <w:shd w:val="clear" w:color="auto" w:fill="FFFFFF"/>
        <w:spacing w:before="0" w:beforeAutospacing="0" w:after="0" w:afterAutospacing="0"/>
        <w:ind w:firstLine="542"/>
        <w:rPr>
          <w:rFonts w:ascii="Source Code Pro" w:eastAsia="仿宋" w:hAnsi="Source Code Pro"/>
          <w:color w:val="121212"/>
          <w:sz w:val="27"/>
          <w:szCs w:val="27"/>
        </w:rPr>
      </w:pPr>
      <w:r w:rsidRPr="00E40B13">
        <w:rPr>
          <w:rStyle w:val="HTML1"/>
          <w:rFonts w:ascii="Source Code Pro" w:eastAsia="仿宋" w:hAnsi="Source Code Pro"/>
          <w:color w:val="121212"/>
        </w:rPr>
        <w:t>rostopic echo /tf</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当前会循环输出坐标系信息</w:t>
      </w:r>
    </w:p>
    <w:p w14:paraId="2B4E2ABC" w14:textId="77777777" w:rsidR="002E04D6" w:rsidRPr="00E40B13" w:rsidRDefault="002E04D6" w:rsidP="002E04D6">
      <w:pPr>
        <w:pStyle w:val="ab"/>
        <w:shd w:val="clear" w:color="auto" w:fill="FFFFFF"/>
        <w:spacing w:before="0" w:beforeAutospacing="0" w:after="0" w:afterAutospacing="0"/>
        <w:ind w:firstLine="542"/>
        <w:rPr>
          <w:rFonts w:ascii="Source Code Pro" w:eastAsia="仿宋" w:hAnsi="Source Code Pro"/>
          <w:color w:val="121212"/>
          <w:sz w:val="27"/>
          <w:szCs w:val="27"/>
        </w:rPr>
      </w:pPr>
      <w:r w:rsidRPr="00E40B13">
        <w:rPr>
          <w:rStyle w:val="HTML1"/>
          <w:rFonts w:ascii="Source Code Pro" w:eastAsia="仿宋" w:hAnsi="Source Code Pro"/>
          <w:color w:val="121212"/>
        </w:rPr>
        <w:t>rostopic echo /tf_static</w:t>
      </w:r>
      <w:r w:rsidRPr="00E40B13">
        <w:rPr>
          <w:rFonts w:ascii="Source Code Pro" w:eastAsia="仿宋" w:hAnsi="Source Code Pro"/>
          <w:color w:val="121212"/>
          <w:sz w:val="27"/>
          <w:szCs w:val="27"/>
        </w:rPr>
        <w:t xml:space="preserve">: </w:t>
      </w:r>
      <w:r w:rsidRPr="00E40B13">
        <w:rPr>
          <w:rFonts w:ascii="Source Code Pro" w:eastAsia="仿宋" w:hAnsi="Source Code Pro"/>
          <w:color w:val="121212"/>
          <w:sz w:val="27"/>
          <w:szCs w:val="27"/>
        </w:rPr>
        <w:t>坐标系信息只有一次</w:t>
      </w:r>
    </w:p>
    <w:p w14:paraId="70CA304E" w14:textId="77777777" w:rsidR="002E04D6" w:rsidRPr="00E40B13" w:rsidRDefault="002E04D6" w:rsidP="002E04D6">
      <w:pPr>
        <w:pStyle w:val="3"/>
        <w:shd w:val="clear" w:color="auto" w:fill="FFFFFF"/>
        <w:spacing w:before="458" w:beforeAutospacing="0" w:after="305" w:afterAutospacing="0"/>
        <w:rPr>
          <w:rFonts w:ascii="Source Code Pro" w:eastAsia="仿宋" w:hAnsi="Source Code Pro"/>
          <w:color w:val="121212"/>
          <w:sz w:val="26"/>
          <w:szCs w:val="26"/>
        </w:rPr>
      </w:pPr>
      <w:r w:rsidRPr="00E40B13">
        <w:rPr>
          <w:rFonts w:ascii="Source Code Pro" w:eastAsia="仿宋" w:hAnsi="Source Code Pro"/>
          <w:color w:val="121212"/>
          <w:sz w:val="26"/>
          <w:szCs w:val="26"/>
        </w:rPr>
        <w:t>2.3</w:t>
      </w:r>
      <w:r w:rsidRPr="00E40B13">
        <w:rPr>
          <w:rFonts w:ascii="Source Code Pro" w:eastAsia="仿宋" w:hAnsi="Source Code Pro"/>
          <w:color w:val="121212"/>
          <w:sz w:val="26"/>
          <w:szCs w:val="26"/>
        </w:rPr>
        <w:t>结论</w:t>
      </w:r>
    </w:p>
    <w:p w14:paraId="17AC2184" w14:textId="77777777" w:rsidR="002E04D6" w:rsidRPr="00E40B13" w:rsidRDefault="002E04D6" w:rsidP="002E04D6">
      <w:pPr>
        <w:pStyle w:val="ab"/>
        <w:shd w:val="clear" w:color="auto" w:fill="FFFFFF"/>
        <w:spacing w:before="336" w:beforeAutospacing="0" w:after="0" w:afterAutospacing="0"/>
        <w:ind w:firstLine="540"/>
        <w:rPr>
          <w:rFonts w:ascii="Source Code Pro" w:eastAsia="仿宋" w:hAnsi="Source Code Pro"/>
          <w:color w:val="121212"/>
          <w:sz w:val="27"/>
          <w:szCs w:val="27"/>
        </w:rPr>
      </w:pPr>
      <w:r w:rsidRPr="00E40B13">
        <w:rPr>
          <w:rFonts w:ascii="Source Code Pro" w:eastAsia="仿宋" w:hAnsi="Source Code Pro"/>
          <w:color w:val="121212"/>
          <w:sz w:val="27"/>
          <w:szCs w:val="27"/>
        </w:rPr>
        <w:t>如果是静态坐标转换，那么不同坐标系之间的相对状态是固定的，既然是固定的，那么没有必要重复发布坐标系的转换消息，很显然的，</w:t>
      </w: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实现较之于</w:t>
      </w:r>
      <w:r w:rsidRPr="00E40B13">
        <w:rPr>
          <w:rFonts w:ascii="Source Code Pro" w:eastAsia="仿宋" w:hAnsi="Source Code Pro"/>
          <w:color w:val="121212"/>
          <w:sz w:val="27"/>
          <w:szCs w:val="27"/>
        </w:rPr>
        <w:t xml:space="preserve"> tf </w:t>
      </w:r>
      <w:r w:rsidRPr="00E40B13">
        <w:rPr>
          <w:rFonts w:ascii="Source Code Pro" w:eastAsia="仿宋" w:hAnsi="Source Code Pro"/>
          <w:color w:val="121212"/>
          <w:sz w:val="27"/>
          <w:szCs w:val="27"/>
        </w:rPr>
        <w:t>更为高效</w:t>
      </w:r>
    </w:p>
    <w:p w14:paraId="418E7E20" w14:textId="77777777" w:rsidR="002E04D6" w:rsidRPr="00E40B13" w:rsidRDefault="002E04D6" w:rsidP="002E04D6">
      <w:pPr>
        <w:widowControl/>
        <w:shd w:val="clear" w:color="auto" w:fill="FFFFFF"/>
        <w:tabs>
          <w:tab w:val="left" w:pos="426"/>
        </w:tabs>
        <w:spacing w:before="336" w:after="336"/>
        <w:jc w:val="left"/>
        <w:rPr>
          <w:rFonts w:ascii="Source Code Pro" w:eastAsia="仿宋" w:hAnsi="Source Code Pro" w:cs="宋体"/>
          <w:color w:val="121212"/>
          <w:kern w:val="0"/>
          <w:sz w:val="27"/>
          <w:szCs w:val="27"/>
        </w:rPr>
      </w:pPr>
    </w:p>
    <w:p w14:paraId="12895BCF" w14:textId="77777777" w:rsidR="002E04D6" w:rsidRPr="00E40B13" w:rsidRDefault="002E04D6" w:rsidP="002E04D6">
      <w:pPr>
        <w:widowControl/>
        <w:jc w:val="left"/>
        <w:rPr>
          <w:rFonts w:ascii="Source Code Pro" w:eastAsia="仿宋" w:hAnsi="Source Code Pro"/>
          <w:sz w:val="28"/>
          <w:szCs w:val="28"/>
        </w:rPr>
      </w:pPr>
      <w:r w:rsidRPr="00E40B13">
        <w:rPr>
          <w:rFonts w:ascii="Source Code Pro" w:eastAsia="仿宋" w:hAnsi="Source Code Pro"/>
          <w:sz w:val="28"/>
          <w:szCs w:val="28"/>
        </w:rPr>
        <w:br w:type="page"/>
      </w:r>
    </w:p>
    <w:p w14:paraId="3A93C0EF" w14:textId="77777777" w:rsidR="002E04D6" w:rsidRPr="00E40B13" w:rsidRDefault="002E04D6" w:rsidP="002E04D6">
      <w:pPr>
        <w:pStyle w:val="1"/>
        <w:shd w:val="clear" w:color="auto" w:fill="FFFFFF"/>
        <w:spacing w:before="360" w:after="360"/>
        <w:rPr>
          <w:rFonts w:ascii="Source Code Pro" w:eastAsia="仿宋" w:hAnsi="Source Code Pro"/>
          <w:color w:val="121212"/>
          <w:sz w:val="36"/>
          <w:szCs w:val="36"/>
        </w:rPr>
      </w:pPr>
      <w:r w:rsidRPr="00E40B13">
        <w:rPr>
          <w:rFonts w:ascii="Source Code Pro" w:eastAsia="仿宋" w:hAnsi="Source Code Pro"/>
          <w:color w:val="121212"/>
          <w:sz w:val="36"/>
          <w:szCs w:val="36"/>
        </w:rPr>
        <w:lastRenderedPageBreak/>
        <w:t xml:space="preserve">8 </w:t>
      </w:r>
      <w:r w:rsidRPr="00E40B13">
        <w:rPr>
          <w:rFonts w:ascii="Source Code Pro" w:eastAsia="仿宋" w:hAnsi="Source Code Pro"/>
          <w:color w:val="121212"/>
          <w:sz w:val="36"/>
          <w:szCs w:val="36"/>
        </w:rPr>
        <w:t>小结</w:t>
      </w:r>
    </w:p>
    <w:p w14:paraId="515D5528"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坐标变换在机器人系统中是一个极其重要的组成模块，在</w:t>
      </w:r>
      <w:r w:rsidRPr="00E40B13">
        <w:rPr>
          <w:rFonts w:ascii="Source Code Pro" w:eastAsia="仿宋" w:hAnsi="Source Code Pro"/>
          <w:color w:val="121212"/>
          <w:sz w:val="27"/>
          <w:szCs w:val="27"/>
        </w:rPr>
        <w:t xml:space="preserve"> ROS </w:t>
      </w:r>
      <w:r w:rsidRPr="00E40B13">
        <w:rPr>
          <w:rFonts w:ascii="Source Code Pro" w:eastAsia="仿宋" w:hAnsi="Source Code Pro"/>
          <w:color w:val="121212"/>
          <w:sz w:val="27"/>
          <w:szCs w:val="27"/>
        </w:rPr>
        <w:t>中</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组件是专门用于实现坐标变换的，</w:t>
      </w:r>
      <w:r w:rsidRPr="00E40B13">
        <w:rPr>
          <w:rFonts w:ascii="Source Code Pro" w:eastAsia="仿宋" w:hAnsi="Source Code Pro"/>
          <w:color w:val="121212"/>
          <w:sz w:val="27"/>
          <w:szCs w:val="27"/>
        </w:rPr>
        <w:t xml:space="preserve">TF2 </w:t>
      </w:r>
      <w:r w:rsidRPr="00E40B13">
        <w:rPr>
          <w:rFonts w:ascii="Source Code Pro" w:eastAsia="仿宋" w:hAnsi="Source Code Pro"/>
          <w:color w:val="121212"/>
          <w:sz w:val="27"/>
          <w:szCs w:val="27"/>
        </w:rPr>
        <w:t>实现具体内容又主要介绍了如下几部分</w:t>
      </w:r>
      <w:r w:rsidRPr="00E40B13">
        <w:rPr>
          <w:rFonts w:ascii="Source Code Pro" w:eastAsia="仿宋" w:hAnsi="Source Code Pro"/>
          <w:color w:val="121212"/>
          <w:sz w:val="27"/>
          <w:szCs w:val="27"/>
        </w:rPr>
        <w:t>:</w:t>
      </w:r>
    </w:p>
    <w:p w14:paraId="0498D28D"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1.</w:t>
      </w:r>
      <w:r w:rsidRPr="00E40B13">
        <w:rPr>
          <w:rFonts w:ascii="Source Code Pro" w:eastAsia="仿宋" w:hAnsi="Source Code Pro"/>
          <w:color w:val="121212"/>
          <w:sz w:val="27"/>
          <w:szCs w:val="27"/>
        </w:rPr>
        <w:t>静态坐标变换广播器，可以编码方式或调用内置功能包来实现</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建议后者</w:t>
      </w:r>
      <w:r w:rsidRPr="00E40B13">
        <w:rPr>
          <w:rFonts w:ascii="Source Code Pro" w:eastAsia="仿宋" w:hAnsi="Source Code Pro"/>
          <w:color w:val="121212"/>
          <w:sz w:val="27"/>
          <w:szCs w:val="27"/>
        </w:rPr>
        <w:t>)</w:t>
      </w:r>
      <w:r w:rsidRPr="00E40B13">
        <w:rPr>
          <w:rFonts w:ascii="Source Code Pro" w:eastAsia="仿宋" w:hAnsi="Source Code Pro"/>
          <w:color w:val="121212"/>
          <w:sz w:val="27"/>
          <w:szCs w:val="27"/>
        </w:rPr>
        <w:t>，适用于相对固定的坐标系关系</w:t>
      </w:r>
    </w:p>
    <w:p w14:paraId="75D217BA"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2.</w:t>
      </w:r>
      <w:r w:rsidRPr="00E40B13">
        <w:rPr>
          <w:rFonts w:ascii="Source Code Pro" w:eastAsia="仿宋" w:hAnsi="Source Code Pro"/>
          <w:color w:val="121212"/>
          <w:sz w:val="27"/>
          <w:szCs w:val="27"/>
        </w:rPr>
        <w:t>动态坐标变换广播器，以编码的方式广播坐标系之间的相对关系，适用于易变的坐标系关系</w:t>
      </w:r>
    </w:p>
    <w:p w14:paraId="17E536BB"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3.</w:t>
      </w:r>
      <w:r w:rsidRPr="00E40B13">
        <w:rPr>
          <w:rFonts w:ascii="Source Code Pro" w:eastAsia="仿宋" w:hAnsi="Source Code Pro"/>
          <w:color w:val="121212"/>
          <w:sz w:val="27"/>
          <w:szCs w:val="27"/>
        </w:rPr>
        <w:t>坐标变换监听器，用于监听广播器广播的坐标系消息，可以实现不同坐标系之间或同一点在不同坐标系之间的变换</w:t>
      </w:r>
    </w:p>
    <w:p w14:paraId="4F7156A9" w14:textId="77777777" w:rsidR="002E04D6" w:rsidRPr="00E40B13" w:rsidRDefault="002E04D6" w:rsidP="002E04D6">
      <w:pPr>
        <w:pStyle w:val="ab"/>
        <w:shd w:val="clear" w:color="auto" w:fill="FFFFFF"/>
        <w:spacing w:before="336" w:beforeAutospacing="0" w:after="336"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4.</w:t>
      </w:r>
      <w:r w:rsidRPr="00E40B13">
        <w:rPr>
          <w:rFonts w:ascii="Source Code Pro" w:eastAsia="仿宋" w:hAnsi="Source Code Pro"/>
          <w:color w:val="121212"/>
          <w:sz w:val="27"/>
          <w:szCs w:val="27"/>
        </w:rPr>
        <w:t>机器人系统中的坐标系关系是较为复杂的，还可以通过</w:t>
      </w:r>
      <w:r w:rsidRPr="00E40B13">
        <w:rPr>
          <w:rFonts w:ascii="Source Code Pro" w:eastAsia="仿宋" w:hAnsi="Source Code Pro"/>
          <w:color w:val="121212"/>
          <w:sz w:val="27"/>
          <w:szCs w:val="27"/>
        </w:rPr>
        <w:t xml:space="preserve"> tf2_tools </w:t>
      </w:r>
      <w:r w:rsidRPr="00E40B13">
        <w:rPr>
          <w:rFonts w:ascii="Source Code Pro" w:eastAsia="仿宋" w:hAnsi="Source Code Pro"/>
          <w:color w:val="121212"/>
          <w:sz w:val="27"/>
          <w:szCs w:val="27"/>
        </w:rPr>
        <w:t>工具包来生成</w:t>
      </w:r>
      <w:r w:rsidRPr="00E40B13">
        <w:rPr>
          <w:rFonts w:ascii="Source Code Pro" w:eastAsia="仿宋" w:hAnsi="Source Code Pro"/>
          <w:color w:val="121212"/>
          <w:sz w:val="27"/>
          <w:szCs w:val="27"/>
        </w:rPr>
        <w:t xml:space="preserve"> ros </w:t>
      </w:r>
      <w:r w:rsidRPr="00E40B13">
        <w:rPr>
          <w:rFonts w:ascii="Source Code Pro" w:eastAsia="仿宋" w:hAnsi="Source Code Pro"/>
          <w:color w:val="121212"/>
          <w:sz w:val="27"/>
          <w:szCs w:val="27"/>
        </w:rPr>
        <w:t>中的坐标系关系图</w:t>
      </w:r>
    </w:p>
    <w:p w14:paraId="4A166A1C" w14:textId="1F062FC6" w:rsidR="002E04D6" w:rsidRPr="00E40B13" w:rsidRDefault="002E04D6" w:rsidP="002E04D6">
      <w:pPr>
        <w:pStyle w:val="ab"/>
        <w:shd w:val="clear" w:color="auto" w:fill="FFFFFF"/>
        <w:spacing w:before="336" w:beforeAutospacing="0" w:after="0" w:afterAutospacing="0"/>
        <w:rPr>
          <w:rFonts w:ascii="Source Code Pro" w:eastAsia="仿宋" w:hAnsi="Source Code Pro"/>
          <w:color w:val="121212"/>
          <w:sz w:val="27"/>
          <w:szCs w:val="27"/>
        </w:rPr>
      </w:pPr>
      <w:r w:rsidRPr="00E40B13">
        <w:rPr>
          <w:rFonts w:ascii="Source Code Pro" w:eastAsia="仿宋" w:hAnsi="Source Code Pro"/>
          <w:color w:val="121212"/>
          <w:sz w:val="27"/>
          <w:szCs w:val="27"/>
        </w:rPr>
        <w:t>5.</w:t>
      </w:r>
      <w:r w:rsidRPr="00E40B13">
        <w:rPr>
          <w:rFonts w:ascii="Source Code Pro" w:eastAsia="仿宋" w:hAnsi="Source Code Pro"/>
          <w:color w:val="121212"/>
          <w:sz w:val="27"/>
          <w:szCs w:val="27"/>
        </w:rPr>
        <w:t>当前</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已经替换了</w:t>
      </w:r>
      <w:r w:rsidRPr="00E40B13">
        <w:rPr>
          <w:rFonts w:ascii="Source Code Pro" w:eastAsia="仿宋" w:hAnsi="Source Code Pro"/>
          <w:color w:val="121212"/>
          <w:sz w:val="27"/>
          <w:szCs w:val="27"/>
        </w:rPr>
        <w:t xml:space="preserve"> TF</w:t>
      </w:r>
      <w:r w:rsidRPr="00E40B13">
        <w:rPr>
          <w:rFonts w:ascii="Source Code Pro" w:eastAsia="仿宋" w:hAnsi="Source Code Pro"/>
          <w:color w:val="121212"/>
          <w:sz w:val="27"/>
          <w:szCs w:val="27"/>
        </w:rPr>
        <w:t>，官网建议直接学习</w:t>
      </w:r>
      <w:r w:rsidRPr="00E40B13">
        <w:rPr>
          <w:rFonts w:ascii="Source Code Pro" w:eastAsia="仿宋" w:hAnsi="Source Code Pro"/>
          <w:color w:val="121212"/>
          <w:sz w:val="27"/>
          <w:szCs w:val="27"/>
        </w:rPr>
        <w:t xml:space="preserve"> TF2</w:t>
      </w:r>
      <w:r w:rsidRPr="00E40B13">
        <w:rPr>
          <w:rFonts w:ascii="Source Code Pro" w:eastAsia="仿宋" w:hAnsi="Source Code Pro"/>
          <w:color w:val="121212"/>
          <w:sz w:val="27"/>
          <w:szCs w:val="27"/>
        </w:rPr>
        <w:t>，并且</w:t>
      </w:r>
      <w:r w:rsidRPr="00E40B13">
        <w:rPr>
          <w:rFonts w:ascii="Source Code Pro" w:eastAsia="仿宋" w:hAnsi="Source Code Pro"/>
          <w:color w:val="121212"/>
          <w:sz w:val="27"/>
          <w:szCs w:val="27"/>
        </w:rPr>
        <w:t xml:space="preserve"> TF </w:t>
      </w:r>
      <w:r w:rsidRPr="00E40B13">
        <w:rPr>
          <w:rFonts w:ascii="Source Code Pro" w:eastAsia="仿宋" w:hAnsi="Source Code Pro"/>
          <w:color w:val="121212"/>
          <w:sz w:val="27"/>
          <w:szCs w:val="27"/>
        </w:rPr>
        <w:t>与</w:t>
      </w:r>
      <w:r w:rsidRPr="00E40B13">
        <w:rPr>
          <w:rFonts w:ascii="Source Code Pro" w:eastAsia="仿宋" w:hAnsi="Source Code Pro"/>
          <w:color w:val="121212"/>
          <w:sz w:val="27"/>
          <w:szCs w:val="27"/>
        </w:rPr>
        <w:t xml:space="preserve"> TF2 </w:t>
      </w:r>
      <w:r w:rsidRPr="00E40B13">
        <w:rPr>
          <w:rFonts w:ascii="Source Code Pro" w:eastAsia="仿宋" w:hAnsi="Source Code Pro"/>
          <w:color w:val="121212"/>
          <w:sz w:val="27"/>
          <w:szCs w:val="27"/>
        </w:rPr>
        <w:t>的使用流程与实现</w:t>
      </w:r>
      <w:r w:rsidRPr="00E40B13">
        <w:rPr>
          <w:rFonts w:ascii="Source Code Pro" w:eastAsia="仿宋" w:hAnsi="Source Code Pro"/>
          <w:color w:val="121212"/>
          <w:sz w:val="27"/>
          <w:szCs w:val="27"/>
        </w:rPr>
        <w:t xml:space="preserve"> API </w:t>
      </w:r>
      <w:r w:rsidRPr="00E40B13">
        <w:rPr>
          <w:rFonts w:ascii="Source Code Pro" w:eastAsia="仿宋" w:hAnsi="Source Code Pro"/>
          <w:color w:val="121212"/>
          <w:sz w:val="27"/>
          <w:szCs w:val="27"/>
        </w:rPr>
        <w:t>比较类似，只要有任意一方的使用经验，另一方也可以做到触类旁通</w:t>
      </w:r>
      <w:r w:rsidR="00364D9C">
        <w:rPr>
          <w:rFonts w:ascii="Source Code Pro" w:eastAsia="仿宋" w:hAnsi="Source Code Pro" w:hint="eastAsia"/>
          <w:color w:val="121212"/>
          <w:sz w:val="27"/>
          <w:szCs w:val="27"/>
        </w:rPr>
        <w:t>。</w:t>
      </w:r>
    </w:p>
    <w:p w14:paraId="4FC31E99" w14:textId="1D90B5A6" w:rsidR="00C94BFB" w:rsidRPr="00E40B13" w:rsidRDefault="00C94BFB">
      <w:pPr>
        <w:rPr>
          <w:rFonts w:ascii="Source Code Pro" w:eastAsia="仿宋" w:hAnsi="Source Code Pro"/>
        </w:rPr>
      </w:pPr>
    </w:p>
    <w:sectPr w:rsidR="00C94BFB" w:rsidRPr="00E40B13" w:rsidSect="002E04D6">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凌 明祥" w:date="2023-03-09T12:44:00Z" w:initials="凌">
    <w:p w14:paraId="09227F52" w14:textId="24573793" w:rsidR="0007438F" w:rsidRDefault="0007438F">
      <w:pPr>
        <w:pStyle w:val="a7"/>
      </w:pPr>
      <w:r>
        <w:rPr>
          <w:rStyle w:val="af"/>
        </w:rPr>
        <w:annotationRef/>
      </w:r>
      <w:r>
        <w:rPr>
          <w:rFonts w:hint="eastAsia"/>
        </w:rPr>
        <w:t>机器人本体坐标系经过平移(</w:t>
      </w:r>
      <w:r>
        <w:t>0.1m,0.0m,0.2m)</w:t>
      </w:r>
      <w:r>
        <w:rPr>
          <w:rFonts w:hint="eastAsia"/>
        </w:rPr>
        <w:t>变换至base_</w:t>
      </w:r>
      <w:r>
        <w:t>lasesr</w:t>
      </w:r>
      <w:r>
        <w:rPr>
          <w:rFonts w:hint="eastAsia"/>
        </w:rPr>
        <w:t>坐标系。即base_link坐标系相对于base_laser的坐标变换(</w:t>
      </w:r>
      <w:r>
        <w:t>0.1, 0,0, 0.2)</w:t>
      </w:r>
      <w:r>
        <w:rPr>
          <w:rFonts w:hint="eastAsia"/>
        </w:rPr>
        <w:t>。</w:t>
      </w:r>
    </w:p>
    <w:p w14:paraId="0E2FBB44" w14:textId="77777777" w:rsidR="0007438F" w:rsidRDefault="0007438F">
      <w:pPr>
        <w:pStyle w:val="a7"/>
      </w:pPr>
    </w:p>
    <w:p w14:paraId="3D8EC19B" w14:textId="0B7B2464" w:rsidR="0007438F" w:rsidRDefault="0007438F">
      <w:pPr>
        <w:pStyle w:val="a7"/>
      </w:pPr>
    </w:p>
  </w:comment>
  <w:comment w:id="3" w:author="Laser" w:date="2021-05-21T11:39:00Z" w:initials="L">
    <w:p w14:paraId="06CB0728" w14:textId="77777777" w:rsidR="00C31F9C" w:rsidRDefault="00C31F9C" w:rsidP="00C31F9C">
      <w:pPr>
        <w:widowControl/>
        <w:jc w:val="left"/>
        <w:rPr>
          <w:rFonts w:ascii="Consolas" w:eastAsia="仿宋" w:hAnsi="Consolas"/>
          <w:color w:val="121212"/>
          <w:sz w:val="28"/>
          <w:szCs w:val="28"/>
          <w:shd w:val="clear" w:color="auto" w:fill="FFFFFF"/>
        </w:rPr>
      </w:pPr>
      <w:r>
        <w:rPr>
          <w:rFonts w:ascii="Arial" w:hAnsi="Arial" w:cs="Arial"/>
          <w:color w:val="4F4F4F"/>
          <w:shd w:val="clear" w:color="auto" w:fill="EEF0F4"/>
        </w:rPr>
        <w:t>TF</w:t>
      </w:r>
      <w:r>
        <w:rPr>
          <w:rFonts w:ascii="Arial" w:hAnsi="Arial" w:cs="Arial"/>
          <w:color w:val="4F4F4F"/>
          <w:shd w:val="clear" w:color="auto" w:fill="EEF0F4"/>
        </w:rPr>
        <w:t>功能包给我们提供的很重要的功能就是管理坐标系。</w:t>
      </w:r>
      <w:bookmarkStart w:id="4" w:name="OLE_LINK62"/>
      <w:r>
        <w:rPr>
          <w:rFonts w:ascii="Arial" w:hAnsi="Arial" w:cs="Arial"/>
          <w:color w:val="4F4F4F"/>
          <w:shd w:val="clear" w:color="auto" w:fill="EEF0F4"/>
        </w:rPr>
        <w:t>用这个功能包就可以通过查询的方式告诉我们这两个坐标系之间的关系是什么样的，所有底层的数学计算都封装到里面</w:t>
      </w:r>
      <w:bookmarkEnd w:id="4"/>
      <w:r>
        <w:rPr>
          <w:rFonts w:ascii="Arial" w:hAnsi="Arial" w:cs="Arial"/>
          <w:color w:val="4F4F4F"/>
          <w:shd w:val="clear" w:color="auto" w:fill="EEF0F4"/>
        </w:rPr>
        <w:t>帮我们完成了，我们就不需要自己去做一遍运算了</w:t>
      </w:r>
    </w:p>
    <w:p w14:paraId="35DE4C98" w14:textId="77777777" w:rsidR="00C31F9C" w:rsidRDefault="00C31F9C" w:rsidP="00C31F9C">
      <w:pPr>
        <w:pStyle w:val="a7"/>
      </w:pPr>
    </w:p>
  </w:comment>
  <w:comment w:id="5" w:author="凌 明祥" w:date="2023-03-09T12:52:00Z" w:initials="凌">
    <w:p w14:paraId="292B3A45" w14:textId="77777777" w:rsidR="00C003C9" w:rsidRDefault="00C003C9" w:rsidP="00C003C9">
      <w:pPr>
        <w:widowControl/>
        <w:shd w:val="clear" w:color="auto" w:fill="FFFFFF"/>
        <w:jc w:val="left"/>
        <w:rPr>
          <w:rFonts w:ascii="PingFangSC-Regular" w:eastAsia="宋体" w:hAnsi="PingFangSC-Regular" w:cs="宋体" w:hint="eastAsia"/>
          <w:color w:val="000000"/>
          <w:kern w:val="0"/>
          <w:szCs w:val="21"/>
        </w:rPr>
      </w:pPr>
      <w:r>
        <w:rPr>
          <w:rStyle w:val="af"/>
        </w:rPr>
        <w:annotationRef/>
      </w:r>
      <w:r w:rsidRPr="00C003C9">
        <w:rPr>
          <w:rFonts w:ascii="PingFangSC-Regular" w:eastAsia="宋体" w:hAnsi="PingFangSC-Regular" w:cs="宋体"/>
          <w:color w:val="000000"/>
          <w:kern w:val="0"/>
          <w:szCs w:val="21"/>
        </w:rPr>
        <w:t>机器人的</w:t>
      </w:r>
      <w:bookmarkStart w:id="6" w:name="OLE_LINK63"/>
      <w:r w:rsidRPr="00C003C9">
        <w:rPr>
          <w:rFonts w:ascii="PingFangSC-Regular" w:eastAsia="宋体" w:hAnsi="PingFangSC-Regular" w:cs="宋体"/>
          <w:color w:val="000000"/>
          <w:kern w:val="0"/>
          <w:szCs w:val="21"/>
        </w:rPr>
        <w:t>坐标变换主要包括平移和旋转变换</w:t>
      </w:r>
      <w:bookmarkEnd w:id="6"/>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平移是矩阵相加运算</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旋转则是矩阵相乘</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综合起来可以表示为</w:t>
      </w:r>
      <w:r w:rsidRPr="00C003C9">
        <w:rPr>
          <w:rFonts w:ascii="PingFangSC-Regular" w:eastAsia="宋体" w:hAnsi="PingFangSC-Regular" w:cs="宋体"/>
          <w:color w:val="000000"/>
          <w:kern w:val="0"/>
          <w:szCs w:val="21"/>
        </w:rPr>
        <w:t>p’ = m1*p + m2</w:t>
      </w:r>
    </w:p>
    <w:p w14:paraId="64F1E1CC" w14:textId="77777777" w:rsidR="00C003C9" w:rsidRDefault="00C003C9" w:rsidP="00C003C9">
      <w:pPr>
        <w:widowControl/>
        <w:shd w:val="clear" w:color="auto" w:fill="FFFFFF"/>
        <w:jc w:val="left"/>
        <w:rPr>
          <w:rFonts w:ascii="PingFangSC-Regular" w:eastAsia="宋体" w:hAnsi="PingFangSC-Regular" w:cs="宋体" w:hint="eastAsia"/>
          <w:color w:val="000000"/>
          <w:kern w:val="0"/>
          <w:szCs w:val="21"/>
        </w:rPr>
      </w:pPr>
      <w:r w:rsidRPr="00C003C9">
        <w:rPr>
          <w:rFonts w:ascii="PingFangSC-Regular" w:eastAsia="宋体" w:hAnsi="PingFangSC-Regular" w:cs="宋体"/>
          <w:color w:val="000000"/>
          <w:kern w:val="0"/>
          <w:szCs w:val="21"/>
        </w:rPr>
        <w:t>(m1</w:t>
      </w:r>
      <w:r w:rsidRPr="00C003C9">
        <w:rPr>
          <w:rFonts w:ascii="PingFangSC-Regular" w:eastAsia="宋体" w:hAnsi="PingFangSC-Regular" w:cs="宋体"/>
          <w:color w:val="000000"/>
          <w:kern w:val="0"/>
          <w:szCs w:val="21"/>
        </w:rPr>
        <w:t>旋转矩阵</w:t>
      </w:r>
      <w:r w:rsidRPr="00C003C9">
        <w:rPr>
          <w:rFonts w:ascii="PingFangSC-Regular" w:eastAsia="宋体" w:hAnsi="PingFangSC-Regular" w:cs="宋体"/>
          <w:color w:val="000000"/>
          <w:kern w:val="0"/>
          <w:szCs w:val="21"/>
        </w:rPr>
        <w:t>,m2</w:t>
      </w:r>
      <w:r w:rsidRPr="00C003C9">
        <w:rPr>
          <w:rFonts w:ascii="PingFangSC-Regular" w:eastAsia="宋体" w:hAnsi="PingFangSC-Regular" w:cs="宋体"/>
          <w:color w:val="000000"/>
          <w:kern w:val="0"/>
          <w:szCs w:val="21"/>
        </w:rPr>
        <w:t>为平移矩阵</w:t>
      </w:r>
      <w:r w:rsidRPr="00C003C9">
        <w:rPr>
          <w:rFonts w:ascii="PingFangSC-Regular" w:eastAsia="宋体" w:hAnsi="PingFangSC-Regular" w:cs="宋体"/>
          <w:color w:val="000000"/>
          <w:kern w:val="0"/>
          <w:szCs w:val="21"/>
        </w:rPr>
        <w:t>,p</w:t>
      </w:r>
      <w:r w:rsidRPr="00C003C9">
        <w:rPr>
          <w:rFonts w:ascii="PingFangSC-Regular" w:eastAsia="宋体" w:hAnsi="PingFangSC-Regular" w:cs="宋体"/>
          <w:color w:val="000000"/>
          <w:kern w:val="0"/>
          <w:szCs w:val="21"/>
        </w:rPr>
        <w:t>为原向量</w:t>
      </w:r>
      <w:r w:rsidRPr="00C003C9">
        <w:rPr>
          <w:rFonts w:ascii="PingFangSC-Regular" w:eastAsia="宋体" w:hAnsi="PingFangSC-Regular" w:cs="宋体"/>
          <w:color w:val="000000"/>
          <w:kern w:val="0"/>
          <w:szCs w:val="21"/>
        </w:rPr>
        <w:t>,p’</w:t>
      </w:r>
      <w:r w:rsidRPr="00C003C9">
        <w:rPr>
          <w:rFonts w:ascii="PingFangSC-Regular" w:eastAsia="宋体" w:hAnsi="PingFangSC-Regular" w:cs="宋体"/>
          <w:color w:val="000000"/>
          <w:kern w:val="0"/>
          <w:szCs w:val="21"/>
        </w:rPr>
        <w:t>为变换后的向量</w:t>
      </w:r>
      <w:r w:rsidRPr="00C003C9">
        <w:rPr>
          <w:rFonts w:ascii="PingFangSC-Regular" w:eastAsia="宋体" w:hAnsi="PingFangSC-Regular" w:cs="宋体"/>
          <w:color w:val="000000"/>
          <w:kern w:val="0"/>
          <w:szCs w:val="21"/>
        </w:rPr>
        <w:t>).</w:t>
      </w:r>
    </w:p>
    <w:p w14:paraId="248B8E27" w14:textId="77777777" w:rsidR="00C003C9" w:rsidRDefault="00C003C9" w:rsidP="00C003C9">
      <w:pPr>
        <w:widowControl/>
        <w:shd w:val="clear" w:color="auto" w:fill="FFFFFF"/>
        <w:jc w:val="left"/>
        <w:rPr>
          <w:rFonts w:ascii="PingFangSC-Regular" w:eastAsia="宋体" w:hAnsi="PingFangSC-Regular" w:cs="宋体" w:hint="eastAsia"/>
          <w:color w:val="000000"/>
          <w:kern w:val="0"/>
          <w:szCs w:val="21"/>
        </w:rPr>
      </w:pPr>
    </w:p>
    <w:p w14:paraId="00994381" w14:textId="2E70481F" w:rsidR="00C003C9" w:rsidRPr="00C003C9" w:rsidRDefault="00C003C9" w:rsidP="00C003C9">
      <w:pPr>
        <w:widowControl/>
        <w:shd w:val="clear" w:color="auto" w:fill="FFFFFF"/>
        <w:jc w:val="left"/>
        <w:rPr>
          <w:rFonts w:ascii="PingFangSC-Regular" w:eastAsia="宋体" w:hAnsi="PingFangSC-Regular" w:cs="宋体" w:hint="eastAsia"/>
          <w:color w:val="000000"/>
          <w:kern w:val="0"/>
          <w:szCs w:val="21"/>
        </w:rPr>
      </w:pPr>
      <w:r w:rsidRPr="00C003C9">
        <w:rPr>
          <w:rFonts w:ascii="PingFangSC-Regular" w:eastAsia="宋体" w:hAnsi="PingFangSC-Regular" w:cs="宋体"/>
          <w:color w:val="000000"/>
          <w:kern w:val="0"/>
          <w:szCs w:val="21"/>
        </w:rPr>
        <w:t>引入齐次坐标的目的主要是合并矩阵运算中的乘法和加法</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合并后可以表示为</w:t>
      </w:r>
      <w:r w:rsidRPr="00C003C9">
        <w:rPr>
          <w:rFonts w:ascii="PingFangSC-Regular" w:eastAsia="宋体" w:hAnsi="PingFangSC-Regular" w:cs="宋体"/>
          <w:color w:val="000000"/>
          <w:kern w:val="0"/>
          <w:szCs w:val="21"/>
        </w:rPr>
        <w:t>p' = M*p</w:t>
      </w:r>
      <w:r w:rsidRPr="00C003C9">
        <w:rPr>
          <w:rFonts w:ascii="PingFangSC-Regular" w:eastAsia="宋体" w:hAnsi="PingFangSC-Regular" w:cs="宋体"/>
          <w:color w:val="000000"/>
          <w:kern w:val="0"/>
          <w:szCs w:val="21"/>
        </w:rPr>
        <w:t>的形式</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即它提供了用矩阵运算把二维、三维甚至高维空间中的一个点集从一个坐标系变换到另一个坐标系的有效方法</w:t>
      </w:r>
      <w:r w:rsidRPr="00C003C9">
        <w:rPr>
          <w:rFonts w:ascii="PingFangSC-Regular" w:eastAsia="宋体" w:hAnsi="PingFangSC-Regular" w:cs="宋体"/>
          <w:color w:val="000000"/>
          <w:kern w:val="0"/>
          <w:szCs w:val="21"/>
        </w:rPr>
        <w:t>.</w:t>
      </w:r>
    </w:p>
    <w:p w14:paraId="12BF62F0" w14:textId="5EA734B2" w:rsidR="00C003C9" w:rsidRPr="00C003C9" w:rsidRDefault="00C003C9" w:rsidP="00C003C9">
      <w:pPr>
        <w:widowControl/>
        <w:shd w:val="clear" w:color="auto" w:fill="FFFFFF"/>
        <w:jc w:val="left"/>
        <w:rPr>
          <w:rFonts w:ascii="PingFangSC-Regular" w:eastAsia="宋体" w:hAnsi="PingFangSC-Regular" w:cs="宋体" w:hint="eastAsia"/>
          <w:color w:val="000000"/>
          <w:kern w:val="0"/>
          <w:szCs w:val="21"/>
        </w:rPr>
      </w:pPr>
      <w:r w:rsidRPr="00C003C9">
        <w:rPr>
          <w:rFonts w:ascii="PingFangSC-Regular" w:eastAsia="宋体" w:hAnsi="PingFangSC-Regular" w:cs="宋体"/>
          <w:color w:val="000000"/>
          <w:kern w:val="0"/>
          <w:szCs w:val="21"/>
        </w:rPr>
        <w:t>但是</w:t>
      </w:r>
      <w:r w:rsidRPr="00C003C9">
        <w:rPr>
          <w:rFonts w:ascii="PingFangSC-Regular" w:eastAsia="宋体" w:hAnsi="PingFangSC-Regular" w:cs="宋体"/>
          <w:color w:val="000000"/>
          <w:kern w:val="0"/>
          <w:szCs w:val="21"/>
        </w:rPr>
        <w:t>,</w:t>
      </w:r>
      <w:r>
        <w:rPr>
          <w:rFonts w:ascii="PingFangSC-Regular" w:eastAsia="宋体" w:hAnsi="PingFangSC-Regular" w:cs="宋体" w:hint="eastAsia"/>
          <w:color w:val="000000"/>
          <w:kern w:val="0"/>
          <w:szCs w:val="21"/>
        </w:rPr>
        <w:t>齐</w:t>
      </w:r>
      <w:r w:rsidRPr="00C003C9">
        <w:rPr>
          <w:rFonts w:ascii="PingFangSC-Regular" w:eastAsia="宋体" w:hAnsi="PingFangSC-Regular" w:cs="宋体"/>
          <w:color w:val="000000"/>
          <w:kern w:val="0"/>
          <w:szCs w:val="21"/>
        </w:rPr>
        <w:t>次坐标使得计算中需要进行无用的</w:t>
      </w:r>
      <w:r w:rsidRPr="00C003C9">
        <w:rPr>
          <w:rFonts w:ascii="PingFangSC-Regular" w:eastAsia="宋体" w:hAnsi="PingFangSC-Regular" w:cs="宋体"/>
          <w:color w:val="000000"/>
          <w:kern w:val="0"/>
          <w:szCs w:val="21"/>
        </w:rPr>
        <w:t>0</w:t>
      </w:r>
      <w:r w:rsidRPr="00C003C9">
        <w:rPr>
          <w:rFonts w:ascii="PingFangSC-Regular" w:eastAsia="宋体" w:hAnsi="PingFangSC-Regular" w:cs="宋体"/>
          <w:color w:val="000000"/>
          <w:kern w:val="0"/>
          <w:szCs w:val="21"/>
        </w:rPr>
        <w:t>计算</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降低了运算效率</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因此</w:t>
      </w:r>
      <w:r w:rsidRPr="00C003C9">
        <w:rPr>
          <w:rFonts w:ascii="PingFangSC-Regular" w:eastAsia="宋体" w:hAnsi="PingFangSC-Regular" w:cs="宋体"/>
          <w:color w:val="000000"/>
          <w:kern w:val="0"/>
          <w:szCs w:val="21"/>
        </w:rPr>
        <w:t>,</w:t>
      </w:r>
      <w:r w:rsidRPr="00C003C9">
        <w:rPr>
          <w:rFonts w:ascii="PingFangSC-Regular" w:eastAsia="宋体" w:hAnsi="PingFangSC-Regular" w:cs="宋体"/>
          <w:color w:val="000000"/>
          <w:kern w:val="0"/>
          <w:szCs w:val="21"/>
        </w:rPr>
        <w:t>只在理论推导中使用。</w:t>
      </w:r>
    </w:p>
    <w:p w14:paraId="3F274B01" w14:textId="53435812" w:rsidR="00C003C9" w:rsidRPr="00C003C9" w:rsidRDefault="00C003C9">
      <w:pPr>
        <w:pStyle w:val="a7"/>
      </w:pPr>
    </w:p>
  </w:comment>
  <w:comment w:id="16" w:author="凌 明祥" w:date="2021-05-20T22:38:00Z" w:initials="W用">
    <w:p w14:paraId="0E882DDB" w14:textId="77777777" w:rsidR="002E04D6" w:rsidRDefault="002E04D6" w:rsidP="002E04D6">
      <w:pPr>
        <w:pStyle w:val="a7"/>
      </w:pPr>
      <w:r>
        <w:rPr>
          <w:rFonts w:hint="eastAsia"/>
        </w:rPr>
        <w:t>进行坐标变换的具体操作？</w:t>
      </w:r>
    </w:p>
  </w:comment>
  <w:comment w:id="17" w:author="凌 明祥" w:date="2021-05-20T22:37:00Z" w:initials="W用">
    <w:p w14:paraId="1953DF89" w14:textId="77777777" w:rsidR="002E04D6" w:rsidRDefault="002E04D6" w:rsidP="002E04D6">
      <w:pPr>
        <w:pStyle w:val="a7"/>
      </w:pPr>
      <w:r>
        <w:rPr>
          <w:rFonts w:hint="eastAsia"/>
        </w:rPr>
        <w:t>负责与ROS消息打交道，负责发布和订阅tf</w:t>
      </w:r>
    </w:p>
  </w:comment>
  <w:comment w:id="20" w:author="凌 明祥" w:date="2022-03-29T12:40:00Z" w:initials="凌">
    <w:p w14:paraId="74A556A5" w14:textId="77777777" w:rsidR="007061A6" w:rsidRDefault="007061A6">
      <w:pPr>
        <w:pStyle w:val="a7"/>
      </w:pPr>
      <w:r>
        <w:rPr>
          <w:rStyle w:val="af"/>
        </w:rPr>
        <w:annotationRef/>
      </w:r>
      <w:r>
        <w:rPr>
          <w:rFonts w:hint="eastAsia"/>
        </w:rPr>
        <w:t>从消息的类型名字可以看出，这类消息是带有时间戳的。</w:t>
      </w:r>
    </w:p>
    <w:p w14:paraId="5F3631D8" w14:textId="77777777" w:rsidR="003C2923" w:rsidRDefault="003C2923">
      <w:pPr>
        <w:pStyle w:val="a7"/>
      </w:pPr>
    </w:p>
    <w:p w14:paraId="16C3CB22" w14:textId="6B37E210" w:rsidR="003C2923" w:rsidRDefault="003C2923">
      <w:pPr>
        <w:pStyle w:val="a7"/>
      </w:pPr>
      <w:r>
        <w:rPr>
          <w:rFonts w:hint="eastAsia"/>
        </w:rPr>
        <w:t>在机器人系统中，坐标系之间的相对关系通常是随时间动态变换的。</w:t>
      </w:r>
    </w:p>
  </w:comment>
  <w:comment w:id="21" w:author="凌 明祥" w:date="2022-03-26T11:47:00Z" w:initials="凌">
    <w:p w14:paraId="376735AE" w14:textId="47F69E79" w:rsidR="005F4735" w:rsidRDefault="005F4735">
      <w:pPr>
        <w:pStyle w:val="a7"/>
      </w:pPr>
      <w:r>
        <w:rPr>
          <w:rStyle w:val="af"/>
        </w:rPr>
        <w:annotationRef/>
      </w:r>
      <w:r>
        <w:rPr>
          <w:rFonts w:hint="eastAsia"/>
        </w:rPr>
        <w:t>坐标变换：指明参考坐标系、子坐标系。</w:t>
      </w:r>
    </w:p>
  </w:comment>
  <w:comment w:id="24" w:author="凌 明祥" w:date="2022-03-28T18:07:00Z" w:initials="凌">
    <w:p w14:paraId="452F41E5" w14:textId="174B1E20" w:rsidR="00412C78" w:rsidRDefault="00412C78">
      <w:pPr>
        <w:pStyle w:val="a7"/>
      </w:pPr>
      <w:r>
        <w:rPr>
          <w:rStyle w:val="af"/>
        </w:rPr>
        <w:annotationRef/>
      </w:r>
      <w:r>
        <w:rPr>
          <w:rFonts w:hint="eastAsia"/>
        </w:rPr>
        <w:t>静态坐标变换的广播器头文件</w:t>
      </w:r>
    </w:p>
  </w:comment>
  <w:comment w:id="31" w:author="Laser" w:date="2021-05-21T09:50:00Z" w:initials="L">
    <w:p w14:paraId="41B34E5B" w14:textId="77777777" w:rsidR="002E04D6" w:rsidRDefault="002E04D6" w:rsidP="002E04D6">
      <w:pPr>
        <w:pStyle w:val="a7"/>
      </w:pPr>
      <w:r>
        <w:rPr>
          <w:rFonts w:hint="eastAsia"/>
        </w:rPr>
        <w:t>实现一个发布方，这个发布节点订阅turtlesim_node节点发布的位姿消息，将其转换为乌龟坐标系相对于世界坐标系的坐标变换，并将其发布出去。</w:t>
      </w:r>
    </w:p>
    <w:p w14:paraId="16D1CCC2" w14:textId="77777777" w:rsidR="002E04D6" w:rsidRDefault="002E04D6" w:rsidP="002E04D6">
      <w:pPr>
        <w:pStyle w:val="a7"/>
      </w:pPr>
    </w:p>
    <w:p w14:paraId="09A8DDD6" w14:textId="77777777" w:rsidR="002E04D6" w:rsidRDefault="002E04D6" w:rsidP="002E04D6">
      <w:pPr>
        <w:pStyle w:val="a7"/>
      </w:pPr>
      <w:r>
        <w:rPr>
          <w:rFonts w:hint="eastAsia"/>
        </w:rPr>
        <w:t>再实现一个订阅节点，订阅我们实现的发布节点发布的坐标变换关系，并指定乌龟坐标系中的一个坐标点，并将其转换到世界坐标系中。</w:t>
      </w:r>
    </w:p>
  </w:comment>
  <w:comment w:id="33" w:author="Laser" w:date="2021-05-21T09:46:00Z" w:initials="L">
    <w:p w14:paraId="2E53066D" w14:textId="77777777" w:rsidR="002E04D6" w:rsidRDefault="002E04D6" w:rsidP="002E04D6">
      <w:pPr>
        <w:pStyle w:val="a7"/>
      </w:pPr>
      <w:r>
        <w:rPr>
          <w:rFonts w:hint="eastAsia"/>
        </w:rPr>
        <w:t>将订阅到的位姿关系转换成坐标的相对关系，并发布出去</w:t>
      </w:r>
    </w:p>
  </w:comment>
  <w:comment w:id="34" w:author="凌 明祥" w:date="2022-03-28T18:06:00Z" w:initials="凌">
    <w:p w14:paraId="5BC04151" w14:textId="382F54CA" w:rsidR="000E358F" w:rsidRDefault="000E358F">
      <w:pPr>
        <w:pStyle w:val="a7"/>
      </w:pPr>
      <w:r>
        <w:rPr>
          <w:rStyle w:val="af"/>
        </w:rPr>
        <w:annotationRef/>
      </w:r>
      <w:r>
        <w:rPr>
          <w:rFonts w:hint="eastAsia"/>
        </w:rPr>
        <w:t>动态坐标变换广播器头文件</w:t>
      </w:r>
    </w:p>
  </w:comment>
  <w:comment w:id="38" w:author="凌 明祥" w:date="2022-03-29T00:14:00Z" w:initials="凌">
    <w:p w14:paraId="0B67D352" w14:textId="6A3C1FF2" w:rsidR="007B668A" w:rsidRDefault="007B668A">
      <w:pPr>
        <w:pStyle w:val="a7"/>
      </w:pPr>
      <w:r>
        <w:rPr>
          <w:rStyle w:val="af"/>
        </w:rPr>
        <w:annotationRef/>
      </w:r>
      <w:r>
        <w:rPr>
          <w:rFonts w:hint="eastAsia"/>
        </w:rPr>
        <w:t>参考坐标系需要修改</w:t>
      </w:r>
    </w:p>
  </w:comment>
  <w:comment w:id="39" w:author="凌 明祥" w:date="2022-03-29T00:13:00Z" w:initials="凌">
    <w:p w14:paraId="35F8E02C" w14:textId="77777777" w:rsidR="007B668A" w:rsidRDefault="007B668A">
      <w:pPr>
        <w:pStyle w:val="a7"/>
      </w:pPr>
      <w:r>
        <w:rPr>
          <w:rStyle w:val="af"/>
        </w:rPr>
        <w:annotationRef/>
      </w:r>
    </w:p>
    <w:p w14:paraId="344D461B" w14:textId="77777777" w:rsidR="007B668A" w:rsidRDefault="007B668A">
      <w:pPr>
        <w:pStyle w:val="a7"/>
      </w:pPr>
      <w:r>
        <w:rPr>
          <w:rFonts w:hint="eastAsia"/>
        </w:rPr>
        <w:t>ros</w:t>
      </w:r>
      <w:r>
        <w:t>::Time(0.0)</w:t>
      </w:r>
      <w:r>
        <w:rPr>
          <w:rFonts w:hint="eastAsia"/>
        </w:rPr>
        <w:t>;</w:t>
      </w:r>
    </w:p>
    <w:p w14:paraId="4AD46B23" w14:textId="32FA350A" w:rsidR="007B668A" w:rsidRDefault="007B668A">
      <w:pPr>
        <w:pStyle w:val="a7"/>
      </w:pPr>
    </w:p>
    <w:p w14:paraId="43D190E2" w14:textId="59AFF62E" w:rsidR="007B668A" w:rsidRDefault="007B668A">
      <w:pPr>
        <w:pStyle w:val="a7"/>
      </w:pPr>
    </w:p>
    <w:p w14:paraId="4E8438DF" w14:textId="466124B4" w:rsidR="007B668A" w:rsidRDefault="007B668A">
      <w:pPr>
        <w:pStyle w:val="a7"/>
      </w:pPr>
      <w:r>
        <w:rPr>
          <w:rFonts w:hint="eastAsia"/>
        </w:rPr>
        <w:t>使用坐标点的时间戳，去比对坐标变换的时间戳，如果时间戳接近，或者相差不大，那么就进行转换。</w:t>
      </w:r>
    </w:p>
    <w:p w14:paraId="17C9F731" w14:textId="77777777" w:rsidR="007B668A" w:rsidRDefault="007B668A">
      <w:pPr>
        <w:pStyle w:val="a7"/>
      </w:pPr>
    </w:p>
    <w:p w14:paraId="78082351" w14:textId="62996D12" w:rsidR="007B668A" w:rsidRDefault="007B668A">
      <w:pPr>
        <w:pStyle w:val="a7"/>
      </w:pPr>
    </w:p>
  </w:comment>
  <w:comment w:id="41" w:author="Laser" w:date="2021-05-21T09:57:00Z" w:initials="L">
    <w:p w14:paraId="422A5977" w14:textId="77777777" w:rsidR="002E04D6" w:rsidRDefault="002E04D6" w:rsidP="002E04D6">
      <w:pPr>
        <w:pStyle w:val="a7"/>
      </w:pPr>
      <w:r>
        <w:rPr>
          <w:rFonts w:hint="eastAsia"/>
        </w:rPr>
        <w:t>1、启动roscore</w:t>
      </w:r>
    </w:p>
    <w:p w14:paraId="6DB70A36" w14:textId="77777777" w:rsidR="002E04D6" w:rsidRDefault="002E04D6" w:rsidP="002E04D6">
      <w:pPr>
        <w:pStyle w:val="a7"/>
      </w:pPr>
      <w:r>
        <w:rPr>
          <w:rFonts w:hint="eastAsia"/>
        </w:rPr>
        <w:t xml:space="preserve">2、启动乌龟节点 </w:t>
      </w:r>
    </w:p>
    <w:p w14:paraId="220FAD9C" w14:textId="77777777" w:rsidR="002E04D6" w:rsidRDefault="002E04D6" w:rsidP="002E04D6">
      <w:pPr>
        <w:pStyle w:val="a7"/>
      </w:pPr>
      <w:r>
        <w:rPr>
          <w:rFonts w:hint="eastAsia"/>
        </w:rPr>
        <w:t xml:space="preserve">   rosrun turtlesim turtlesim_node</w:t>
      </w:r>
    </w:p>
    <w:p w14:paraId="4E83F40A" w14:textId="77777777" w:rsidR="002E04D6" w:rsidRDefault="002E04D6" w:rsidP="002E04D6">
      <w:pPr>
        <w:pStyle w:val="a7"/>
        <w:numPr>
          <w:ilvl w:val="0"/>
          <w:numId w:val="1"/>
        </w:numPr>
      </w:pPr>
      <w:r>
        <w:rPr>
          <w:rFonts w:hint="eastAsia"/>
        </w:rPr>
        <w:t>启动我们实现的乌龟坐标变换的发布节点</w:t>
      </w:r>
    </w:p>
    <w:p w14:paraId="37361094" w14:textId="77777777" w:rsidR="002E04D6" w:rsidRDefault="002E04D6" w:rsidP="002E04D6">
      <w:pPr>
        <w:pStyle w:val="a7"/>
        <w:ind w:firstLine="420"/>
      </w:pPr>
      <w:r>
        <w:rPr>
          <w:rFonts w:hint="eastAsia"/>
        </w:rPr>
        <w:t xml:space="preserve">   rosrun demo_dynamic_tf demo_dynamic_pub</w:t>
      </w:r>
    </w:p>
    <w:p w14:paraId="3026DBA7" w14:textId="77777777" w:rsidR="002E04D6" w:rsidRDefault="002E04D6" w:rsidP="002E04D6">
      <w:pPr>
        <w:pStyle w:val="a7"/>
        <w:numPr>
          <w:ilvl w:val="0"/>
          <w:numId w:val="1"/>
        </w:numPr>
      </w:pPr>
      <w:r>
        <w:rPr>
          <w:rFonts w:hint="eastAsia"/>
        </w:rPr>
        <w:t>启动坐标变换的订阅节点</w:t>
      </w:r>
    </w:p>
    <w:p w14:paraId="5DC55FFF" w14:textId="77777777" w:rsidR="002E04D6" w:rsidRDefault="002E04D6" w:rsidP="002E04D6">
      <w:pPr>
        <w:pStyle w:val="a7"/>
        <w:ind w:left="420" w:firstLine="420"/>
      </w:pPr>
      <w:r>
        <w:rPr>
          <w:rFonts w:hint="eastAsia"/>
        </w:rPr>
        <w:t xml:space="preserve">   rosrun demo_dynamic_tf demo_dynamic_su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C19B" w15:done="0"/>
  <w15:commentEx w15:paraId="35DE4C98" w15:done="0"/>
  <w15:commentEx w15:paraId="3F274B01" w15:done="0"/>
  <w15:commentEx w15:paraId="0E882DDB" w15:done="0"/>
  <w15:commentEx w15:paraId="1953DF89" w15:done="0"/>
  <w15:commentEx w15:paraId="16C3CB22" w15:done="0"/>
  <w15:commentEx w15:paraId="376735AE" w15:done="0"/>
  <w15:commentEx w15:paraId="452F41E5" w15:done="0"/>
  <w15:commentEx w15:paraId="09A8DDD6" w15:done="0"/>
  <w15:commentEx w15:paraId="2E53066D" w15:done="0"/>
  <w15:commentEx w15:paraId="5BC04151" w15:done="0"/>
  <w15:commentEx w15:paraId="0B67D352" w15:done="0"/>
  <w15:commentEx w15:paraId="78082351" w15:done="0"/>
  <w15:commentEx w15:paraId="5DC55FF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45347" w16cex:dateUtc="2023-03-09T04:44:00Z"/>
  <w16cex:commentExtensible w16cex:durableId="27B45506" w16cex:dateUtc="2023-03-09T04:52:00Z"/>
  <w16cex:commentExtensible w16cex:durableId="25ED7CA4" w16cex:dateUtc="2022-03-29T04:40:00Z"/>
  <w16cex:commentExtensible w16cex:durableId="25E97BCD" w16cex:dateUtc="2022-03-26T03:47:00Z"/>
  <w16cex:commentExtensible w16cex:durableId="25EC77E0" w16cex:dateUtc="2022-03-28T10:07:00Z"/>
  <w16cex:commentExtensible w16cex:durableId="25EC77BF" w16cex:dateUtc="2022-03-28T10:06:00Z"/>
  <w16cex:commentExtensible w16cex:durableId="25ECCE01" w16cex:dateUtc="2022-03-28T16:14:00Z"/>
  <w16cex:commentExtensible w16cex:durableId="25ECCDC7" w16cex:dateUtc="2022-03-28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C19B" w16cid:durableId="27B45347"/>
  <w16cid:commentId w16cid:paraId="35DE4C98" w16cid:durableId="25E6A79F"/>
  <w16cid:commentId w16cid:paraId="3F274B01" w16cid:durableId="27B45506"/>
  <w16cid:commentId w16cid:paraId="0E882DDB" w16cid:durableId="25E6A7A0"/>
  <w16cid:commentId w16cid:paraId="1953DF89" w16cid:durableId="25E6A7A1"/>
  <w16cid:commentId w16cid:paraId="16C3CB22" w16cid:durableId="25ED7CA4"/>
  <w16cid:commentId w16cid:paraId="376735AE" w16cid:durableId="25E97BCD"/>
  <w16cid:commentId w16cid:paraId="452F41E5" w16cid:durableId="25EC77E0"/>
  <w16cid:commentId w16cid:paraId="09A8DDD6" w16cid:durableId="25E6A7A2"/>
  <w16cid:commentId w16cid:paraId="2E53066D" w16cid:durableId="25E6A7A3"/>
  <w16cid:commentId w16cid:paraId="5BC04151" w16cid:durableId="25EC77BF"/>
  <w16cid:commentId w16cid:paraId="0B67D352" w16cid:durableId="25ECCE01"/>
  <w16cid:commentId w16cid:paraId="78082351" w16cid:durableId="25ECCDC7"/>
  <w16cid:commentId w16cid:paraId="5DC55FFF" w16cid:durableId="25E6A7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7B9775" w14:textId="77777777" w:rsidR="008800B3" w:rsidRDefault="008800B3" w:rsidP="002E04D6">
      <w:r>
        <w:separator/>
      </w:r>
    </w:p>
  </w:endnote>
  <w:endnote w:type="continuationSeparator" w:id="0">
    <w:p w14:paraId="23E1256A" w14:textId="77777777" w:rsidR="008800B3" w:rsidRDefault="008800B3" w:rsidP="002E04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nsolas">
    <w:panose1 w:val="020B0609020204030204"/>
    <w:charset w:val="00"/>
    <w:family w:val="modern"/>
    <w:pitch w:val="fixed"/>
    <w:sig w:usb0="E00006FF" w:usb1="0000FCFF" w:usb2="00000001"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HelveticaNeue-Heavy">
    <w:altName w:val="Arial"/>
    <w:charset w:val="00"/>
    <w:family w:val="roman"/>
    <w:pitch w:val="default"/>
  </w:font>
  <w:font w:name="Source Code Pro">
    <w:panose1 w:val="020B0509030403020204"/>
    <w:charset w:val="00"/>
    <w:family w:val="modern"/>
    <w:pitch w:val="fixed"/>
    <w:sig w:usb0="20000077" w:usb1="02003803" w:usb2="00000000" w:usb3="00000000" w:csb0="00000193"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ingFangSC-Regular">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D6C9F" w14:textId="77777777" w:rsidR="008800B3" w:rsidRDefault="008800B3" w:rsidP="002E04D6">
      <w:r>
        <w:separator/>
      </w:r>
    </w:p>
  </w:footnote>
  <w:footnote w:type="continuationSeparator" w:id="0">
    <w:p w14:paraId="1E9EA069" w14:textId="77777777" w:rsidR="008800B3" w:rsidRDefault="008800B3" w:rsidP="002E04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C24E059"/>
    <w:multiLevelType w:val="singleLevel"/>
    <w:tmpl w:val="CC24E059"/>
    <w:lvl w:ilvl="0">
      <w:start w:val="3"/>
      <w:numFmt w:val="decimal"/>
      <w:suff w:val="nothing"/>
      <w:lvlText w:val="%1、"/>
      <w:lvlJc w:val="left"/>
    </w:lvl>
  </w:abstractNum>
  <w:abstractNum w:abstractNumId="1" w15:restartNumberingAfterBreak="0">
    <w:nsid w:val="00444C1E"/>
    <w:multiLevelType w:val="multilevel"/>
    <w:tmpl w:val="00444C1E"/>
    <w:lvl w:ilvl="0">
      <w:start w:val="1"/>
      <w:numFmt w:val="decimal"/>
      <w:lvlText w:val="%1."/>
      <w:lvlJc w:val="left"/>
      <w:pPr>
        <w:ind w:left="360" w:hanging="360"/>
      </w:pPr>
      <w:rPr>
        <w:rFonts w:ascii="Consolas" w:hAnsi="Consola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3533DF4"/>
    <w:multiLevelType w:val="multilevel"/>
    <w:tmpl w:val="03533DF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B8D4DC4"/>
    <w:multiLevelType w:val="multilevel"/>
    <w:tmpl w:val="0B8D4DC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C4845D6"/>
    <w:multiLevelType w:val="multilevel"/>
    <w:tmpl w:val="0C4845D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F7D5770"/>
    <w:multiLevelType w:val="multilevel"/>
    <w:tmpl w:val="0F7D577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3111DBB"/>
    <w:multiLevelType w:val="multilevel"/>
    <w:tmpl w:val="13111DB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13AB3917"/>
    <w:multiLevelType w:val="multilevel"/>
    <w:tmpl w:val="13AB391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166F4296"/>
    <w:multiLevelType w:val="multilevel"/>
    <w:tmpl w:val="166F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168773D0"/>
    <w:multiLevelType w:val="multilevel"/>
    <w:tmpl w:val="168773D0"/>
    <w:lvl w:ilvl="0">
      <w:start w:val="1"/>
      <w:numFmt w:val="decimal"/>
      <w:lvlText w:val="%1."/>
      <w:lvlJc w:val="left"/>
      <w:pPr>
        <w:ind w:left="360" w:hanging="360"/>
      </w:pPr>
      <w:rPr>
        <w:rFonts w:ascii="Consolas" w:hAnsi="Consola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D8C3F01"/>
    <w:multiLevelType w:val="multilevel"/>
    <w:tmpl w:val="1D8C3F0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 w15:restartNumberingAfterBreak="0">
    <w:nsid w:val="211267E4"/>
    <w:multiLevelType w:val="multilevel"/>
    <w:tmpl w:val="211267E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2" w15:restartNumberingAfterBreak="0">
    <w:nsid w:val="2BE64E55"/>
    <w:multiLevelType w:val="multilevel"/>
    <w:tmpl w:val="2BE64E5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309A3E29"/>
    <w:multiLevelType w:val="multilevel"/>
    <w:tmpl w:val="309A3E2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4" w15:restartNumberingAfterBreak="0">
    <w:nsid w:val="31B0773C"/>
    <w:multiLevelType w:val="multilevel"/>
    <w:tmpl w:val="31B0773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46FE4B1A"/>
    <w:multiLevelType w:val="multilevel"/>
    <w:tmpl w:val="46FE4B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486B7516"/>
    <w:multiLevelType w:val="multilevel"/>
    <w:tmpl w:val="486B751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6663DF8"/>
    <w:multiLevelType w:val="hybridMultilevel"/>
    <w:tmpl w:val="0494EC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97E0DA3"/>
    <w:multiLevelType w:val="multilevel"/>
    <w:tmpl w:val="597E0DA3"/>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19" w15:restartNumberingAfterBreak="0">
    <w:nsid w:val="59B1153F"/>
    <w:multiLevelType w:val="multilevel"/>
    <w:tmpl w:val="59B1153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C485C42"/>
    <w:multiLevelType w:val="multilevel"/>
    <w:tmpl w:val="6C485C4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6DAB7D2A"/>
    <w:multiLevelType w:val="multilevel"/>
    <w:tmpl w:val="6DAB7D2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0"/>
  </w:num>
  <w:num w:numId="2">
    <w:abstractNumId w:val="18"/>
  </w:num>
  <w:num w:numId="3">
    <w:abstractNumId w:val="16"/>
  </w:num>
  <w:num w:numId="4">
    <w:abstractNumId w:val="3"/>
  </w:num>
  <w:num w:numId="5">
    <w:abstractNumId w:val="12"/>
  </w:num>
  <w:num w:numId="6">
    <w:abstractNumId w:val="19"/>
  </w:num>
  <w:num w:numId="7">
    <w:abstractNumId w:val="10"/>
  </w:num>
  <w:num w:numId="8">
    <w:abstractNumId w:val="20"/>
  </w:num>
  <w:num w:numId="9">
    <w:abstractNumId w:val="21"/>
  </w:num>
  <w:num w:numId="10">
    <w:abstractNumId w:val="1"/>
  </w:num>
  <w:num w:numId="11">
    <w:abstractNumId w:val="9"/>
  </w:num>
  <w:num w:numId="12">
    <w:abstractNumId w:val="6"/>
  </w:num>
  <w:num w:numId="13">
    <w:abstractNumId w:val="5"/>
  </w:num>
  <w:num w:numId="14">
    <w:abstractNumId w:val="2"/>
  </w:num>
  <w:num w:numId="15">
    <w:abstractNumId w:val="7"/>
  </w:num>
  <w:num w:numId="16">
    <w:abstractNumId w:val="11"/>
  </w:num>
  <w:num w:numId="17">
    <w:abstractNumId w:val="13"/>
  </w:num>
  <w:num w:numId="18">
    <w:abstractNumId w:val="4"/>
  </w:num>
  <w:num w:numId="19">
    <w:abstractNumId w:val="8"/>
  </w:num>
  <w:num w:numId="20">
    <w:abstractNumId w:val="14"/>
  </w:num>
  <w:num w:numId="21">
    <w:abstractNumId w:val="15"/>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凌 明祥">
    <w15:presenceInfo w15:providerId="Windows Live" w15:userId="739d1650f1295a8a"/>
  </w15:person>
  <w15:person w15:author="Laser">
    <w15:presenceInfo w15:providerId="None" w15:userId="La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58F2"/>
    <w:rsid w:val="00003AD1"/>
    <w:rsid w:val="00053D5D"/>
    <w:rsid w:val="0007438F"/>
    <w:rsid w:val="00081E1B"/>
    <w:rsid w:val="000862AE"/>
    <w:rsid w:val="000A69AF"/>
    <w:rsid w:val="000C7707"/>
    <w:rsid w:val="000E358F"/>
    <w:rsid w:val="001373BC"/>
    <w:rsid w:val="00157DA5"/>
    <w:rsid w:val="0016611C"/>
    <w:rsid w:val="001710FE"/>
    <w:rsid w:val="00181A68"/>
    <w:rsid w:val="001A716B"/>
    <w:rsid w:val="001B15C0"/>
    <w:rsid w:val="001B5F02"/>
    <w:rsid w:val="001F396F"/>
    <w:rsid w:val="001F5D2B"/>
    <w:rsid w:val="002724BE"/>
    <w:rsid w:val="0029234D"/>
    <w:rsid w:val="00295C58"/>
    <w:rsid w:val="002D3481"/>
    <w:rsid w:val="002E04D6"/>
    <w:rsid w:val="002E5DFC"/>
    <w:rsid w:val="002F7FE1"/>
    <w:rsid w:val="0035552A"/>
    <w:rsid w:val="00364D9C"/>
    <w:rsid w:val="003C2923"/>
    <w:rsid w:val="00402B18"/>
    <w:rsid w:val="00404A98"/>
    <w:rsid w:val="00412C78"/>
    <w:rsid w:val="00435186"/>
    <w:rsid w:val="00440530"/>
    <w:rsid w:val="00443E6E"/>
    <w:rsid w:val="00445996"/>
    <w:rsid w:val="0048069B"/>
    <w:rsid w:val="0049245C"/>
    <w:rsid w:val="004E17A9"/>
    <w:rsid w:val="004E6897"/>
    <w:rsid w:val="00515F83"/>
    <w:rsid w:val="00521C8F"/>
    <w:rsid w:val="005370B1"/>
    <w:rsid w:val="00553A1A"/>
    <w:rsid w:val="005D4654"/>
    <w:rsid w:val="005F4735"/>
    <w:rsid w:val="006027FB"/>
    <w:rsid w:val="00650F26"/>
    <w:rsid w:val="00655082"/>
    <w:rsid w:val="00661381"/>
    <w:rsid w:val="00686317"/>
    <w:rsid w:val="006B2DBC"/>
    <w:rsid w:val="006B360B"/>
    <w:rsid w:val="006D61DB"/>
    <w:rsid w:val="006E331F"/>
    <w:rsid w:val="0070080F"/>
    <w:rsid w:val="007061A6"/>
    <w:rsid w:val="0071146E"/>
    <w:rsid w:val="00712F0A"/>
    <w:rsid w:val="0072132E"/>
    <w:rsid w:val="00725A75"/>
    <w:rsid w:val="007958F2"/>
    <w:rsid w:val="00795ED3"/>
    <w:rsid w:val="007B668A"/>
    <w:rsid w:val="00813993"/>
    <w:rsid w:val="00817F04"/>
    <w:rsid w:val="00820E29"/>
    <w:rsid w:val="008643F6"/>
    <w:rsid w:val="00870066"/>
    <w:rsid w:val="008703FD"/>
    <w:rsid w:val="008800B3"/>
    <w:rsid w:val="00897823"/>
    <w:rsid w:val="008E2838"/>
    <w:rsid w:val="00921A5E"/>
    <w:rsid w:val="009430D0"/>
    <w:rsid w:val="009727F3"/>
    <w:rsid w:val="00996529"/>
    <w:rsid w:val="009B2C30"/>
    <w:rsid w:val="009C1F40"/>
    <w:rsid w:val="009C4C9A"/>
    <w:rsid w:val="009F591F"/>
    <w:rsid w:val="00A32A8D"/>
    <w:rsid w:val="00A86AD9"/>
    <w:rsid w:val="00AB3369"/>
    <w:rsid w:val="00AB7BA0"/>
    <w:rsid w:val="00AC4A04"/>
    <w:rsid w:val="00B01211"/>
    <w:rsid w:val="00B07671"/>
    <w:rsid w:val="00B57913"/>
    <w:rsid w:val="00B71AC8"/>
    <w:rsid w:val="00B96577"/>
    <w:rsid w:val="00BA5662"/>
    <w:rsid w:val="00BC3A6D"/>
    <w:rsid w:val="00C003C9"/>
    <w:rsid w:val="00C31F9C"/>
    <w:rsid w:val="00C94BFB"/>
    <w:rsid w:val="00C96497"/>
    <w:rsid w:val="00CB5A16"/>
    <w:rsid w:val="00CD63AF"/>
    <w:rsid w:val="00CE15B6"/>
    <w:rsid w:val="00CE1A01"/>
    <w:rsid w:val="00D00E9F"/>
    <w:rsid w:val="00D12408"/>
    <w:rsid w:val="00D12E98"/>
    <w:rsid w:val="00D257FA"/>
    <w:rsid w:val="00D52A94"/>
    <w:rsid w:val="00D80B11"/>
    <w:rsid w:val="00D920F6"/>
    <w:rsid w:val="00DA5E4C"/>
    <w:rsid w:val="00DB7B7F"/>
    <w:rsid w:val="00DE175C"/>
    <w:rsid w:val="00E011D8"/>
    <w:rsid w:val="00E40B13"/>
    <w:rsid w:val="00E50955"/>
    <w:rsid w:val="00EA23BB"/>
    <w:rsid w:val="00EE57F2"/>
    <w:rsid w:val="00F0228A"/>
    <w:rsid w:val="00F302FE"/>
    <w:rsid w:val="00F55EFA"/>
    <w:rsid w:val="00F5703D"/>
    <w:rsid w:val="00F655C1"/>
    <w:rsid w:val="00F87678"/>
    <w:rsid w:val="00FB3A2C"/>
    <w:rsid w:val="00FE1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F5B186"/>
  <w15:chartTrackingRefBased/>
  <w15:docId w15:val="{230C5E84-5104-4365-B4EC-372263E2B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04D6"/>
    <w:pPr>
      <w:widowControl w:val="0"/>
      <w:jc w:val="both"/>
    </w:pPr>
  </w:style>
  <w:style w:type="paragraph" w:styleId="1">
    <w:name w:val="heading 1"/>
    <w:basedOn w:val="a"/>
    <w:next w:val="a"/>
    <w:link w:val="10"/>
    <w:uiPriority w:val="9"/>
    <w:qFormat/>
    <w:rsid w:val="002E04D6"/>
    <w:pPr>
      <w:keepNext/>
      <w:keepLines/>
      <w:spacing w:before="340" w:after="330" w:line="578" w:lineRule="auto"/>
      <w:outlineLvl w:val="0"/>
    </w:pPr>
    <w:rPr>
      <w:b/>
      <w:bCs/>
      <w:kern w:val="44"/>
      <w:sz w:val="44"/>
      <w:szCs w:val="44"/>
    </w:rPr>
  </w:style>
  <w:style w:type="paragraph" w:styleId="3">
    <w:name w:val="heading 3"/>
    <w:basedOn w:val="a"/>
    <w:next w:val="a"/>
    <w:link w:val="30"/>
    <w:uiPriority w:val="9"/>
    <w:qFormat/>
    <w:rsid w:val="002E04D6"/>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04D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E04D6"/>
    <w:rPr>
      <w:sz w:val="18"/>
      <w:szCs w:val="18"/>
    </w:rPr>
  </w:style>
  <w:style w:type="paragraph" w:styleId="a5">
    <w:name w:val="footer"/>
    <w:basedOn w:val="a"/>
    <w:link w:val="a6"/>
    <w:uiPriority w:val="99"/>
    <w:unhideWhenUsed/>
    <w:rsid w:val="002E04D6"/>
    <w:pPr>
      <w:tabs>
        <w:tab w:val="center" w:pos="4153"/>
        <w:tab w:val="right" w:pos="8306"/>
      </w:tabs>
      <w:snapToGrid w:val="0"/>
      <w:jc w:val="left"/>
    </w:pPr>
    <w:rPr>
      <w:sz w:val="18"/>
      <w:szCs w:val="18"/>
    </w:rPr>
  </w:style>
  <w:style w:type="character" w:customStyle="1" w:styleId="a6">
    <w:name w:val="页脚 字符"/>
    <w:basedOn w:val="a0"/>
    <w:link w:val="a5"/>
    <w:uiPriority w:val="99"/>
    <w:rsid w:val="002E04D6"/>
    <w:rPr>
      <w:sz w:val="18"/>
      <w:szCs w:val="18"/>
    </w:rPr>
  </w:style>
  <w:style w:type="character" w:customStyle="1" w:styleId="10">
    <w:name w:val="标题 1 字符"/>
    <w:basedOn w:val="a0"/>
    <w:link w:val="1"/>
    <w:uiPriority w:val="9"/>
    <w:qFormat/>
    <w:rsid w:val="002E04D6"/>
    <w:rPr>
      <w:b/>
      <w:bCs/>
      <w:kern w:val="44"/>
      <w:sz w:val="44"/>
      <w:szCs w:val="44"/>
    </w:rPr>
  </w:style>
  <w:style w:type="character" w:customStyle="1" w:styleId="30">
    <w:name w:val="标题 3 字符"/>
    <w:basedOn w:val="a0"/>
    <w:link w:val="3"/>
    <w:uiPriority w:val="9"/>
    <w:qFormat/>
    <w:rsid w:val="002E04D6"/>
    <w:rPr>
      <w:rFonts w:ascii="宋体" w:eastAsia="宋体" w:hAnsi="宋体" w:cs="宋体"/>
      <w:b/>
      <w:bCs/>
      <w:kern w:val="0"/>
      <w:sz w:val="27"/>
      <w:szCs w:val="27"/>
    </w:rPr>
  </w:style>
  <w:style w:type="paragraph" w:styleId="a7">
    <w:name w:val="annotation text"/>
    <w:basedOn w:val="a"/>
    <w:link w:val="a8"/>
    <w:uiPriority w:val="99"/>
    <w:semiHidden/>
    <w:unhideWhenUsed/>
    <w:qFormat/>
    <w:rsid w:val="002E04D6"/>
    <w:pPr>
      <w:jc w:val="left"/>
    </w:pPr>
  </w:style>
  <w:style w:type="character" w:customStyle="1" w:styleId="a8">
    <w:name w:val="批注文字 字符"/>
    <w:basedOn w:val="a0"/>
    <w:link w:val="a7"/>
    <w:uiPriority w:val="99"/>
    <w:semiHidden/>
    <w:qFormat/>
    <w:rsid w:val="002E04D6"/>
  </w:style>
  <w:style w:type="paragraph" w:styleId="a9">
    <w:name w:val="Balloon Text"/>
    <w:basedOn w:val="a"/>
    <w:link w:val="aa"/>
    <w:uiPriority w:val="99"/>
    <w:semiHidden/>
    <w:unhideWhenUsed/>
    <w:rsid w:val="002E04D6"/>
    <w:rPr>
      <w:sz w:val="18"/>
      <w:szCs w:val="18"/>
    </w:rPr>
  </w:style>
  <w:style w:type="character" w:customStyle="1" w:styleId="aa">
    <w:name w:val="批注框文本 字符"/>
    <w:basedOn w:val="a0"/>
    <w:link w:val="a9"/>
    <w:uiPriority w:val="99"/>
    <w:semiHidden/>
    <w:rsid w:val="002E04D6"/>
    <w:rPr>
      <w:sz w:val="18"/>
      <w:szCs w:val="18"/>
    </w:rPr>
  </w:style>
  <w:style w:type="paragraph" w:styleId="HTML">
    <w:name w:val="HTML Preformatted"/>
    <w:basedOn w:val="a"/>
    <w:link w:val="HTML0"/>
    <w:uiPriority w:val="99"/>
    <w:unhideWhenUsed/>
    <w:qFormat/>
    <w:rsid w:val="002E04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qFormat/>
    <w:rsid w:val="002E04D6"/>
    <w:rPr>
      <w:rFonts w:ascii="宋体" w:eastAsia="宋体" w:hAnsi="宋体" w:cs="宋体"/>
      <w:kern w:val="0"/>
      <w:sz w:val="24"/>
      <w:szCs w:val="24"/>
    </w:rPr>
  </w:style>
  <w:style w:type="paragraph" w:styleId="ab">
    <w:name w:val="Normal (Web)"/>
    <w:basedOn w:val="a"/>
    <w:uiPriority w:val="99"/>
    <w:semiHidden/>
    <w:unhideWhenUsed/>
    <w:qFormat/>
    <w:rsid w:val="002E04D6"/>
    <w:pPr>
      <w:widowControl/>
      <w:spacing w:before="100" w:beforeAutospacing="1" w:after="100" w:afterAutospacing="1"/>
      <w:jc w:val="left"/>
    </w:pPr>
    <w:rPr>
      <w:rFonts w:ascii="宋体" w:eastAsia="宋体" w:hAnsi="宋体" w:cs="宋体"/>
      <w:kern w:val="0"/>
      <w:sz w:val="24"/>
      <w:szCs w:val="24"/>
    </w:rPr>
  </w:style>
  <w:style w:type="paragraph" w:styleId="ac">
    <w:name w:val="annotation subject"/>
    <w:basedOn w:val="a7"/>
    <w:next w:val="a7"/>
    <w:link w:val="ad"/>
    <w:uiPriority w:val="99"/>
    <w:semiHidden/>
    <w:unhideWhenUsed/>
    <w:qFormat/>
    <w:rsid w:val="002E04D6"/>
    <w:rPr>
      <w:b/>
      <w:bCs/>
    </w:rPr>
  </w:style>
  <w:style w:type="character" w:customStyle="1" w:styleId="ad">
    <w:name w:val="批注主题 字符"/>
    <w:basedOn w:val="a8"/>
    <w:link w:val="ac"/>
    <w:uiPriority w:val="99"/>
    <w:semiHidden/>
    <w:rsid w:val="002E04D6"/>
    <w:rPr>
      <w:b/>
      <w:bCs/>
    </w:rPr>
  </w:style>
  <w:style w:type="character" w:styleId="ae">
    <w:name w:val="Hyperlink"/>
    <w:basedOn w:val="a0"/>
    <w:uiPriority w:val="99"/>
    <w:unhideWhenUsed/>
    <w:qFormat/>
    <w:rsid w:val="002E04D6"/>
    <w:rPr>
      <w:color w:val="0563C1" w:themeColor="hyperlink"/>
      <w:u w:val="single"/>
    </w:rPr>
  </w:style>
  <w:style w:type="character" w:styleId="HTML1">
    <w:name w:val="HTML Code"/>
    <w:basedOn w:val="a0"/>
    <w:uiPriority w:val="99"/>
    <w:semiHidden/>
    <w:unhideWhenUsed/>
    <w:qFormat/>
    <w:rsid w:val="002E04D6"/>
    <w:rPr>
      <w:rFonts w:ascii="宋体" w:eastAsia="宋体" w:hAnsi="宋体" w:cs="宋体"/>
      <w:sz w:val="24"/>
      <w:szCs w:val="24"/>
    </w:rPr>
  </w:style>
  <w:style w:type="character" w:styleId="af">
    <w:name w:val="annotation reference"/>
    <w:basedOn w:val="a0"/>
    <w:uiPriority w:val="99"/>
    <w:semiHidden/>
    <w:unhideWhenUsed/>
    <w:qFormat/>
    <w:rsid w:val="002E04D6"/>
    <w:rPr>
      <w:sz w:val="21"/>
      <w:szCs w:val="21"/>
    </w:rPr>
  </w:style>
  <w:style w:type="paragraph" w:styleId="af0">
    <w:name w:val="List Paragraph"/>
    <w:basedOn w:val="a"/>
    <w:uiPriority w:val="34"/>
    <w:qFormat/>
    <w:rsid w:val="002E04D6"/>
    <w:pPr>
      <w:ind w:firstLineChars="200" w:firstLine="420"/>
    </w:pPr>
  </w:style>
  <w:style w:type="character" w:customStyle="1" w:styleId="cm">
    <w:name w:val="cm"/>
    <w:basedOn w:val="a0"/>
    <w:qFormat/>
    <w:rsid w:val="002E04D6"/>
  </w:style>
  <w:style w:type="character" w:customStyle="1" w:styleId="c1">
    <w:name w:val="c1"/>
    <w:basedOn w:val="a0"/>
    <w:qFormat/>
    <w:rsid w:val="002E04D6"/>
  </w:style>
  <w:style w:type="character" w:customStyle="1" w:styleId="cp">
    <w:name w:val="cp"/>
    <w:basedOn w:val="a0"/>
    <w:qFormat/>
    <w:rsid w:val="002E04D6"/>
  </w:style>
  <w:style w:type="character" w:customStyle="1" w:styleId="cpf">
    <w:name w:val="cpf"/>
    <w:basedOn w:val="a0"/>
    <w:qFormat/>
    <w:rsid w:val="002E04D6"/>
  </w:style>
  <w:style w:type="character" w:customStyle="1" w:styleId="kt">
    <w:name w:val="kt"/>
    <w:basedOn w:val="a0"/>
    <w:qFormat/>
    <w:rsid w:val="002E04D6"/>
  </w:style>
  <w:style w:type="character" w:customStyle="1" w:styleId="nf">
    <w:name w:val="nf"/>
    <w:basedOn w:val="a0"/>
    <w:qFormat/>
    <w:rsid w:val="002E04D6"/>
  </w:style>
  <w:style w:type="character" w:customStyle="1" w:styleId="p">
    <w:name w:val="p"/>
    <w:basedOn w:val="a0"/>
    <w:rsid w:val="002E04D6"/>
  </w:style>
  <w:style w:type="character" w:customStyle="1" w:styleId="n">
    <w:name w:val="n"/>
    <w:basedOn w:val="a0"/>
    <w:rsid w:val="002E04D6"/>
  </w:style>
  <w:style w:type="character" w:customStyle="1" w:styleId="o">
    <w:name w:val="o"/>
    <w:basedOn w:val="a0"/>
    <w:qFormat/>
    <w:rsid w:val="002E04D6"/>
  </w:style>
  <w:style w:type="character" w:customStyle="1" w:styleId="s">
    <w:name w:val="s"/>
    <w:basedOn w:val="a0"/>
    <w:qFormat/>
    <w:rsid w:val="002E04D6"/>
  </w:style>
  <w:style w:type="character" w:customStyle="1" w:styleId="mi">
    <w:name w:val="mi"/>
    <w:basedOn w:val="a0"/>
    <w:qFormat/>
    <w:rsid w:val="002E04D6"/>
  </w:style>
  <w:style w:type="character" w:customStyle="1" w:styleId="mf">
    <w:name w:val="mf"/>
    <w:basedOn w:val="a0"/>
    <w:qFormat/>
    <w:rsid w:val="002E04D6"/>
  </w:style>
  <w:style w:type="character" w:customStyle="1" w:styleId="k">
    <w:name w:val="k"/>
    <w:basedOn w:val="a0"/>
    <w:qFormat/>
    <w:rsid w:val="002E04D6"/>
  </w:style>
  <w:style w:type="character" w:customStyle="1" w:styleId="nt">
    <w:name w:val="nt"/>
    <w:basedOn w:val="a0"/>
    <w:qFormat/>
    <w:rsid w:val="002E04D6"/>
  </w:style>
  <w:style w:type="character" w:customStyle="1" w:styleId="na">
    <w:name w:val="na"/>
    <w:basedOn w:val="a0"/>
    <w:qFormat/>
    <w:rsid w:val="002E04D6"/>
  </w:style>
  <w:style w:type="character" w:customStyle="1" w:styleId="c">
    <w:name w:val="c"/>
    <w:basedOn w:val="a0"/>
    <w:qFormat/>
    <w:rsid w:val="002E04D6"/>
  </w:style>
  <w:style w:type="character" w:customStyle="1" w:styleId="nl">
    <w:name w:val="nl"/>
    <w:basedOn w:val="a0"/>
    <w:qFormat/>
    <w:rsid w:val="002E04D6"/>
  </w:style>
  <w:style w:type="character" w:customStyle="1" w:styleId="fontstyle01">
    <w:name w:val="fontstyle01"/>
    <w:basedOn w:val="a0"/>
    <w:qFormat/>
    <w:rsid w:val="002E04D6"/>
    <w:rPr>
      <w:color w:val="242021"/>
      <w:sz w:val="20"/>
      <w:szCs w:val="20"/>
    </w:rPr>
  </w:style>
  <w:style w:type="character" w:customStyle="1" w:styleId="fontstyle11">
    <w:name w:val="fontstyle11"/>
    <w:basedOn w:val="a0"/>
    <w:rsid w:val="002E04D6"/>
    <w:rPr>
      <w:rFonts w:ascii="HelveticaNeue-Heavy" w:hAnsi="HelveticaNeue-Heavy" w:hint="default"/>
      <w:color w:val="8A6542"/>
      <w:sz w:val="12"/>
      <w:szCs w:val="12"/>
    </w:rPr>
  </w:style>
  <w:style w:type="character" w:customStyle="1" w:styleId="11">
    <w:name w:val="未处理的提及1"/>
    <w:basedOn w:val="a0"/>
    <w:uiPriority w:val="99"/>
    <w:semiHidden/>
    <w:unhideWhenUsed/>
    <w:rsid w:val="002E04D6"/>
    <w:rPr>
      <w:color w:val="605E5C"/>
      <w:shd w:val="clear" w:color="auto" w:fill="E1DFDD"/>
    </w:rPr>
  </w:style>
  <w:style w:type="character" w:customStyle="1" w:styleId="15">
    <w:name w:val="15"/>
    <w:basedOn w:val="a0"/>
    <w:qFormat/>
    <w:rsid w:val="002E04D6"/>
    <w:rPr>
      <w:rFonts w:ascii="宋体" w:eastAsia="宋体" w:hAnsi="宋体" w:hint="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1825503">
      <w:bodyDiv w:val="1"/>
      <w:marLeft w:val="0"/>
      <w:marRight w:val="0"/>
      <w:marTop w:val="0"/>
      <w:marBottom w:val="0"/>
      <w:divBdr>
        <w:top w:val="none" w:sz="0" w:space="0" w:color="auto"/>
        <w:left w:val="none" w:sz="0" w:space="0" w:color="auto"/>
        <w:bottom w:val="none" w:sz="0" w:space="0" w:color="auto"/>
        <w:right w:val="none" w:sz="0" w:space="0" w:color="auto"/>
      </w:divBdr>
    </w:div>
    <w:div w:id="1118257349">
      <w:bodyDiv w:val="1"/>
      <w:marLeft w:val="0"/>
      <w:marRight w:val="0"/>
      <w:marTop w:val="0"/>
      <w:marBottom w:val="0"/>
      <w:divBdr>
        <w:top w:val="none" w:sz="0" w:space="0" w:color="auto"/>
        <w:left w:val="none" w:sz="0" w:space="0" w:color="auto"/>
        <w:bottom w:val="none" w:sz="0" w:space="0" w:color="auto"/>
        <w:right w:val="none" w:sz="0" w:space="0" w:color="auto"/>
      </w:divBdr>
      <w:divsChild>
        <w:div w:id="1969819064">
          <w:marLeft w:val="0"/>
          <w:marRight w:val="0"/>
          <w:marTop w:val="0"/>
          <w:marBottom w:val="0"/>
          <w:divBdr>
            <w:top w:val="none" w:sz="0" w:space="0" w:color="auto"/>
            <w:left w:val="none" w:sz="0" w:space="0" w:color="auto"/>
            <w:bottom w:val="none" w:sz="0" w:space="0" w:color="auto"/>
            <w:right w:val="none" w:sz="0" w:space="0" w:color="auto"/>
          </w:divBdr>
        </w:div>
        <w:div w:id="1408378788">
          <w:marLeft w:val="0"/>
          <w:marRight w:val="0"/>
          <w:marTop w:val="0"/>
          <w:marBottom w:val="0"/>
          <w:divBdr>
            <w:top w:val="none" w:sz="0" w:space="0" w:color="auto"/>
            <w:left w:val="none" w:sz="0" w:space="0" w:color="auto"/>
            <w:bottom w:val="none" w:sz="0" w:space="0" w:color="auto"/>
            <w:right w:val="none" w:sz="0" w:space="0" w:color="auto"/>
          </w:divBdr>
        </w:div>
      </w:divsChild>
    </w:div>
    <w:div w:id="1128550259">
      <w:bodyDiv w:val="1"/>
      <w:marLeft w:val="0"/>
      <w:marRight w:val="0"/>
      <w:marTop w:val="0"/>
      <w:marBottom w:val="0"/>
      <w:divBdr>
        <w:top w:val="none" w:sz="0" w:space="0" w:color="auto"/>
        <w:left w:val="none" w:sz="0" w:space="0" w:color="auto"/>
        <w:bottom w:val="none" w:sz="0" w:space="0" w:color="auto"/>
        <w:right w:val="none" w:sz="0" w:space="0" w:color="auto"/>
      </w:divBdr>
    </w:div>
    <w:div w:id="1854225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hyperlink" Target="https://link.zhihu.com/?target=https%3A//wiki.ros.org/tf2_bullet" TargetMode="External"/><Relationship Id="rId39" Type="http://schemas.openxmlformats.org/officeDocument/2006/relationships/package" Target="embeddings/Microsoft_Visio_Drawing3.vsdx"/><Relationship Id="rId21" Type="http://schemas.openxmlformats.org/officeDocument/2006/relationships/image" Target="media/image8.jpeg"/><Relationship Id="rId34" Type="http://schemas.openxmlformats.org/officeDocument/2006/relationships/image" Target="media/image11.jpeg"/><Relationship Id="rId42" Type="http://schemas.openxmlformats.org/officeDocument/2006/relationships/image" Target="media/image17.emf"/><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hyperlink" Target="https://link.zhihu.com/?target=https%3A//wiki.ros.org/kd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png"/><Relationship Id="rId32" Type="http://schemas.openxmlformats.org/officeDocument/2006/relationships/hyperlink" Target="https://eater.net/quaternions" TargetMode="External"/><Relationship Id="rId37" Type="http://schemas.openxmlformats.org/officeDocument/2006/relationships/image" Target="media/image13.GIF"/><Relationship Id="rId40" Type="http://schemas.openxmlformats.org/officeDocument/2006/relationships/image" Target="media/image15.jpeg"/><Relationship Id="rId45"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link.zhihu.com/?target=https%3A//wiki.ros.org/tf2/Terminology" TargetMode="External"/><Relationship Id="rId28" Type="http://schemas.openxmlformats.org/officeDocument/2006/relationships/hyperlink" Target="https://link.zhihu.com/?target=https%3A//wiki.ros.org/tf2_kdl" TargetMode="External"/><Relationship Id="rId36"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hyperlink" Target="https://link.zhihu.com/?target=https%3A//wiki.ros.org/sensor_msgs" TargetMode="External"/><Relationship Id="rId44"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8/08/relationships/commentsExtensible" Target="commentsExtensible.xml"/><Relationship Id="rId22" Type="http://schemas.openxmlformats.org/officeDocument/2006/relationships/hyperlink" Target="https://link.zhihu.com/?target=http%3A//www.ros.org/reps/rep-0120.html" TargetMode="External"/><Relationship Id="rId27" Type="http://schemas.openxmlformats.org/officeDocument/2006/relationships/hyperlink" Target="https://link.zhihu.com/?target=https%3A//wiki.ros.org/bullet" TargetMode="External"/><Relationship Id="rId30" Type="http://schemas.openxmlformats.org/officeDocument/2006/relationships/hyperlink" Target="https://link.zhihu.com/?target=https%3A//wiki.ros.org/tf2_sensor_msgs" TargetMode="External"/><Relationship Id="rId35" Type="http://schemas.openxmlformats.org/officeDocument/2006/relationships/image" Target="media/image12.emf"/><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hyperlink" Target="https://link.zhihu.com/?target=https%3A//wiki.ros.org/geometry_msgs" TargetMode="External"/><Relationship Id="rId33" Type="http://schemas.openxmlformats.org/officeDocument/2006/relationships/image" Target="media/image10.png"/><Relationship Id="rId38" Type="http://schemas.openxmlformats.org/officeDocument/2006/relationships/image" Target="media/image14.emf"/><Relationship Id="rId4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16.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258334-87C7-4283-9A6A-273105530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TotalTime>
  <Pages>1</Pages>
  <Words>3587</Words>
  <Characters>20451</Characters>
  <Application>Microsoft Office Word</Application>
  <DocSecurity>0</DocSecurity>
  <Lines>170</Lines>
  <Paragraphs>47</Paragraphs>
  <ScaleCrop>false</ScaleCrop>
  <Company/>
  <LinksUpToDate>false</LinksUpToDate>
  <CharactersWithSpaces>23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凌 明祥</dc:creator>
  <cp:keywords/>
  <dc:description/>
  <cp:lastModifiedBy>凌 明祥</cp:lastModifiedBy>
  <cp:revision>111</cp:revision>
  <dcterms:created xsi:type="dcterms:W3CDTF">2022-03-26T02:46:00Z</dcterms:created>
  <dcterms:modified xsi:type="dcterms:W3CDTF">2023-03-10T09:05:00Z</dcterms:modified>
</cp:coreProperties>
</file>